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5" r:id="rId4"/>
  </p:sldMasterIdLst>
  <p:notesMasterIdLst>
    <p:notesMasterId r:id="rId6"/>
  </p:notesMasterIdLst>
  <p:sldIdLst>
    <p:sldId id="513" r:id="rId5"/>
  </p:sldIdLst>
  <p:sldSz cx="9144000" cy="6858000" type="screen4x3"/>
  <p:notesSz cx="7023100" cy="93091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och, Bryce Anne" initials="KBA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79" autoAdjust="0"/>
    <p:restoredTop sz="88777" autoAdjust="0"/>
  </p:normalViewPr>
  <p:slideViewPr>
    <p:cSldViewPr>
      <p:cViewPr>
        <p:scale>
          <a:sx n="81" d="100"/>
          <a:sy n="81" d="100"/>
        </p:scale>
        <p:origin x="-1050" y="-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0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826" y="-114"/>
      </p:cViewPr>
      <p:guideLst>
        <p:guide orient="horz" pos="2932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customXml" Target="../customXml/item3.xml"/><Relationship Id="rId7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1.xml"/><Relationship Id="rId10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2764" tIns="46381" rIns="92764" bIns="46381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8133" y="0"/>
            <a:ext cx="3043343" cy="465455"/>
          </a:xfrm>
          <a:prstGeom prst="rect">
            <a:avLst/>
          </a:prstGeom>
        </p:spPr>
        <p:txBody>
          <a:bodyPr vert="horz" lIns="92764" tIns="46381" rIns="92764" bIns="46381" rtlCol="0"/>
          <a:lstStyle>
            <a:lvl1pPr algn="r">
              <a:defRPr sz="1200"/>
            </a:lvl1pPr>
          </a:lstStyle>
          <a:p>
            <a:fld id="{A72A3F50-8862-4452-8F2E-98FBD818BBE5}" type="datetimeFigureOut">
              <a:rPr lang="en-US" smtClean="0"/>
              <a:t>12/7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95325"/>
            <a:ext cx="4657725" cy="3494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764" tIns="46381" rIns="92764" bIns="4638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2310" y="4421823"/>
            <a:ext cx="5618480" cy="4189095"/>
          </a:xfrm>
          <a:prstGeom prst="rect">
            <a:avLst/>
          </a:prstGeom>
        </p:spPr>
        <p:txBody>
          <a:bodyPr vert="horz" lIns="92764" tIns="46381" rIns="92764" bIns="4638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30"/>
            <a:ext cx="3043343" cy="465455"/>
          </a:xfrm>
          <a:prstGeom prst="rect">
            <a:avLst/>
          </a:prstGeom>
        </p:spPr>
        <p:txBody>
          <a:bodyPr vert="horz" lIns="92764" tIns="46381" rIns="92764" bIns="46381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8133" y="8842030"/>
            <a:ext cx="3043343" cy="465455"/>
          </a:xfrm>
          <a:prstGeom prst="rect">
            <a:avLst/>
          </a:prstGeom>
        </p:spPr>
        <p:txBody>
          <a:bodyPr vert="horz" lIns="92764" tIns="46381" rIns="92764" bIns="46381" rtlCol="0" anchor="b"/>
          <a:lstStyle>
            <a:lvl1pPr algn="r">
              <a:defRPr sz="1200"/>
            </a:lvl1pPr>
          </a:lstStyle>
          <a:p>
            <a:fld id="{4EABE620-D8B6-4B7A-9F74-444F8878843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3446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emf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Option 2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 bwMode="auto">
          <a:xfrm>
            <a:off x="228601" y="1720413"/>
            <a:ext cx="8686799" cy="867930"/>
          </a:xfrm>
        </p:spPr>
        <p:txBody>
          <a:bodyPr wrap="square" anchor="b" anchorCtr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2800" cap="none"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over Option 2: </a:t>
            </a:r>
            <a:br>
              <a:rPr lang="en-US" dirty="0" smtClean="0"/>
            </a:br>
            <a:r>
              <a:rPr lang="en-US" dirty="0" smtClean="0"/>
              <a:t>Title Arial Bold 28pt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auto">
          <a:xfrm>
            <a:off x="228601" y="2935918"/>
            <a:ext cx="8686799" cy="341632"/>
          </a:xfrm>
        </p:spPr>
        <p:txBody>
          <a:bodyPr wrap="square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rgbClr val="00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ext Goes Here Arial Regular 18pt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228601" y="3659718"/>
            <a:ext cx="8686799" cy="723275"/>
          </a:xfr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None/>
              <a:defRPr sz="1800" b="0" baseline="0">
                <a:solidFill>
                  <a:srgbClr val="000000"/>
                </a:solidFill>
              </a:defRPr>
            </a:lvl1pPr>
            <a:lvl2pPr marL="1588" indent="0">
              <a:lnSpc>
                <a:spcPct val="100000"/>
              </a:lnSpc>
              <a:spcBef>
                <a:spcPts val="600"/>
              </a:spcBef>
              <a:buNone/>
              <a:defRPr sz="1400" b="0" baseline="0">
                <a:solidFill>
                  <a:schemeClr val="bg2"/>
                </a:solidFill>
              </a:defRPr>
            </a:lvl2pPr>
            <a:lvl3pPr marL="558800" indent="0">
              <a:spcBef>
                <a:spcPts val="600"/>
              </a:spcBef>
              <a:buNone/>
              <a:defRPr sz="1400"/>
            </a:lvl3pPr>
            <a:lvl4pPr marL="914400" indent="0">
              <a:spcBef>
                <a:spcPts val="600"/>
              </a:spcBef>
              <a:buNone/>
              <a:defRPr sz="1400"/>
            </a:lvl4pPr>
            <a:lvl5pPr marL="1201737" indent="0">
              <a:spcBef>
                <a:spcPts val="600"/>
              </a:spcBef>
              <a:buNone/>
              <a:defRPr sz="1400"/>
            </a:lvl5pPr>
          </a:lstStyle>
          <a:p>
            <a:pPr lvl="0"/>
            <a:r>
              <a:rPr lang="en-US" dirty="0" smtClean="0"/>
              <a:t>Executive Summary</a:t>
            </a:r>
          </a:p>
          <a:p>
            <a:pPr lvl="0"/>
            <a:r>
              <a:rPr lang="en-US" dirty="0" smtClean="0"/>
              <a:t>Second Level</a:t>
            </a:r>
          </a:p>
        </p:txBody>
      </p:sp>
      <p:grpSp>
        <p:nvGrpSpPr>
          <p:cNvPr id="9" name="Group 8"/>
          <p:cNvGrpSpPr/>
          <p:nvPr/>
        </p:nvGrpSpPr>
        <p:grpSpPr bwMode="gray">
          <a:xfrm>
            <a:off x="503382" y="554181"/>
            <a:ext cx="1647264" cy="562411"/>
            <a:chOff x="363538" y="466726"/>
            <a:chExt cx="1831975" cy="625475"/>
          </a:xfrm>
        </p:grpSpPr>
        <p:sp>
          <p:nvSpPr>
            <p:cNvPr id="10" name="Freeform 7"/>
            <p:cNvSpPr>
              <a:spLocks noEditPoints="1"/>
            </p:cNvSpPr>
            <p:nvPr userDrawn="1"/>
          </p:nvSpPr>
          <p:spPr bwMode="gray">
            <a:xfrm>
              <a:off x="482600" y="901701"/>
              <a:ext cx="1712913" cy="190500"/>
            </a:xfrm>
            <a:custGeom>
              <a:avLst/>
              <a:gdLst/>
              <a:ahLst/>
              <a:cxnLst>
                <a:cxn ang="0">
                  <a:pos x="28318" y="3136"/>
                </a:cxn>
                <a:cxn ang="0">
                  <a:pos x="30217" y="3756"/>
                </a:cxn>
                <a:cxn ang="0">
                  <a:pos x="29740" y="2668"/>
                </a:cxn>
                <a:cxn ang="0">
                  <a:pos x="30128" y="703"/>
                </a:cxn>
                <a:cxn ang="0">
                  <a:pos x="30597" y="0"/>
                </a:cxn>
                <a:cxn ang="0">
                  <a:pos x="26804" y="228"/>
                </a:cxn>
                <a:cxn ang="0">
                  <a:pos x="27408" y="5260"/>
                </a:cxn>
                <a:cxn ang="0">
                  <a:pos x="30678" y="5667"/>
                </a:cxn>
                <a:cxn ang="0">
                  <a:pos x="30202" y="5199"/>
                </a:cxn>
                <a:cxn ang="0">
                  <a:pos x="51313" y="630"/>
                </a:cxn>
                <a:cxn ang="0">
                  <a:pos x="47090" y="228"/>
                </a:cxn>
                <a:cxn ang="0">
                  <a:pos x="47867" y="903"/>
                </a:cxn>
                <a:cxn ang="0">
                  <a:pos x="47254" y="5667"/>
                </a:cxn>
                <a:cxn ang="0">
                  <a:pos x="48376" y="5260"/>
                </a:cxn>
                <a:cxn ang="0">
                  <a:pos x="51823" y="5757"/>
                </a:cxn>
                <a:cxn ang="0">
                  <a:pos x="52429" y="228"/>
                </a:cxn>
                <a:cxn ang="0">
                  <a:pos x="40985" y="2955"/>
                </a:cxn>
                <a:cxn ang="0">
                  <a:pos x="43694" y="130"/>
                </a:cxn>
                <a:cxn ang="0">
                  <a:pos x="43703" y="656"/>
                </a:cxn>
                <a:cxn ang="0">
                  <a:pos x="22403" y="4138"/>
                </a:cxn>
                <a:cxn ang="0">
                  <a:pos x="19053" y="630"/>
                </a:cxn>
                <a:cxn ang="0">
                  <a:pos x="19053" y="5260"/>
                </a:cxn>
                <a:cxn ang="0">
                  <a:pos x="20790" y="5260"/>
                </a:cxn>
                <a:cxn ang="0">
                  <a:pos x="22205" y="5821"/>
                </a:cxn>
                <a:cxn ang="0">
                  <a:pos x="23526" y="5260"/>
                </a:cxn>
                <a:cxn ang="0">
                  <a:pos x="25647" y="5260"/>
                </a:cxn>
                <a:cxn ang="0">
                  <a:pos x="25647" y="630"/>
                </a:cxn>
                <a:cxn ang="0">
                  <a:pos x="22403" y="4138"/>
                </a:cxn>
                <a:cxn ang="0">
                  <a:pos x="33514" y="630"/>
                </a:cxn>
                <a:cxn ang="0">
                  <a:pos x="31997" y="228"/>
                </a:cxn>
                <a:cxn ang="0">
                  <a:pos x="32604" y="5260"/>
                </a:cxn>
                <a:cxn ang="0">
                  <a:pos x="35780" y="5667"/>
                </a:cxn>
                <a:cxn ang="0">
                  <a:pos x="35303" y="5199"/>
                </a:cxn>
                <a:cxn ang="0">
                  <a:pos x="38171" y="630"/>
                </a:cxn>
                <a:cxn ang="0">
                  <a:pos x="36654" y="228"/>
                </a:cxn>
                <a:cxn ang="0">
                  <a:pos x="37263" y="5260"/>
                </a:cxn>
                <a:cxn ang="0">
                  <a:pos x="40438" y="5667"/>
                </a:cxn>
                <a:cxn ang="0">
                  <a:pos x="39964" y="5199"/>
                </a:cxn>
                <a:cxn ang="0">
                  <a:pos x="13736" y="2558"/>
                </a:cxn>
                <a:cxn ang="0">
                  <a:pos x="13111" y="228"/>
                </a:cxn>
                <a:cxn ang="0">
                  <a:pos x="11404" y="630"/>
                </a:cxn>
                <a:cxn ang="0">
                  <a:pos x="12453" y="5260"/>
                </a:cxn>
                <a:cxn ang="0">
                  <a:pos x="14574" y="5260"/>
                </a:cxn>
                <a:cxn ang="0">
                  <a:pos x="15489" y="630"/>
                </a:cxn>
                <a:cxn ang="0">
                  <a:pos x="14209" y="228"/>
                </a:cxn>
                <a:cxn ang="0">
                  <a:pos x="4078" y="1603"/>
                </a:cxn>
                <a:cxn ang="0">
                  <a:pos x="0" y="630"/>
                </a:cxn>
                <a:cxn ang="0">
                  <a:pos x="0" y="5260"/>
                </a:cxn>
                <a:cxn ang="0">
                  <a:pos x="4337" y="4224"/>
                </a:cxn>
                <a:cxn ang="0">
                  <a:pos x="2182" y="703"/>
                </a:cxn>
                <a:cxn ang="0">
                  <a:pos x="1516" y="2611"/>
                </a:cxn>
                <a:cxn ang="0">
                  <a:pos x="1516" y="5199"/>
                </a:cxn>
                <a:cxn ang="0">
                  <a:pos x="3406" y="4182"/>
                </a:cxn>
                <a:cxn ang="0">
                  <a:pos x="9385" y="630"/>
                </a:cxn>
                <a:cxn ang="0">
                  <a:pos x="5164" y="228"/>
                </a:cxn>
                <a:cxn ang="0">
                  <a:pos x="5937" y="903"/>
                </a:cxn>
                <a:cxn ang="0">
                  <a:pos x="5323" y="5667"/>
                </a:cxn>
                <a:cxn ang="0">
                  <a:pos x="6448" y="5261"/>
                </a:cxn>
                <a:cxn ang="0">
                  <a:pos x="9893" y="5757"/>
                </a:cxn>
                <a:cxn ang="0">
                  <a:pos x="10500" y="228"/>
                </a:cxn>
              </a:cxnLst>
              <a:rect l="0" t="0" r="r" b="b"/>
              <a:pathLst>
                <a:path w="52429" h="5821">
                  <a:moveTo>
                    <a:pt x="30202" y="5199"/>
                  </a:moveTo>
                  <a:lnTo>
                    <a:pt x="28318" y="5199"/>
                  </a:lnTo>
                  <a:lnTo>
                    <a:pt x="28318" y="3136"/>
                  </a:lnTo>
                  <a:lnTo>
                    <a:pt x="29740" y="3136"/>
                  </a:lnTo>
                  <a:lnTo>
                    <a:pt x="29740" y="3756"/>
                  </a:lnTo>
                  <a:lnTo>
                    <a:pt x="30217" y="3756"/>
                  </a:lnTo>
                  <a:lnTo>
                    <a:pt x="30217" y="2057"/>
                  </a:lnTo>
                  <a:lnTo>
                    <a:pt x="29740" y="2057"/>
                  </a:lnTo>
                  <a:lnTo>
                    <a:pt x="29740" y="2668"/>
                  </a:lnTo>
                  <a:lnTo>
                    <a:pt x="28318" y="2668"/>
                  </a:lnTo>
                  <a:lnTo>
                    <a:pt x="28318" y="703"/>
                  </a:lnTo>
                  <a:lnTo>
                    <a:pt x="30128" y="703"/>
                  </a:lnTo>
                  <a:lnTo>
                    <a:pt x="30128" y="1392"/>
                  </a:lnTo>
                  <a:lnTo>
                    <a:pt x="30597" y="1392"/>
                  </a:lnTo>
                  <a:lnTo>
                    <a:pt x="30597" y="0"/>
                  </a:lnTo>
                  <a:lnTo>
                    <a:pt x="30120" y="0"/>
                  </a:lnTo>
                  <a:lnTo>
                    <a:pt x="30120" y="228"/>
                  </a:lnTo>
                  <a:lnTo>
                    <a:pt x="26804" y="228"/>
                  </a:lnTo>
                  <a:lnTo>
                    <a:pt x="26804" y="630"/>
                  </a:lnTo>
                  <a:lnTo>
                    <a:pt x="27408" y="630"/>
                  </a:lnTo>
                  <a:lnTo>
                    <a:pt x="27408" y="5260"/>
                  </a:lnTo>
                  <a:lnTo>
                    <a:pt x="26804" y="5260"/>
                  </a:lnTo>
                  <a:lnTo>
                    <a:pt x="26804" y="5667"/>
                  </a:lnTo>
                  <a:lnTo>
                    <a:pt x="30678" y="5667"/>
                  </a:lnTo>
                  <a:lnTo>
                    <a:pt x="30678" y="4486"/>
                  </a:lnTo>
                  <a:lnTo>
                    <a:pt x="30202" y="4486"/>
                  </a:lnTo>
                  <a:lnTo>
                    <a:pt x="30202" y="5199"/>
                  </a:lnTo>
                  <a:close/>
                  <a:moveTo>
                    <a:pt x="50699" y="228"/>
                  </a:moveTo>
                  <a:lnTo>
                    <a:pt x="50699" y="630"/>
                  </a:lnTo>
                  <a:lnTo>
                    <a:pt x="51313" y="630"/>
                  </a:lnTo>
                  <a:lnTo>
                    <a:pt x="51313" y="4079"/>
                  </a:lnTo>
                  <a:lnTo>
                    <a:pt x="48500" y="228"/>
                  </a:lnTo>
                  <a:lnTo>
                    <a:pt x="47090" y="228"/>
                  </a:lnTo>
                  <a:lnTo>
                    <a:pt x="47090" y="630"/>
                  </a:lnTo>
                  <a:lnTo>
                    <a:pt x="47673" y="630"/>
                  </a:lnTo>
                  <a:lnTo>
                    <a:pt x="47867" y="903"/>
                  </a:lnTo>
                  <a:lnTo>
                    <a:pt x="47867" y="5260"/>
                  </a:lnTo>
                  <a:lnTo>
                    <a:pt x="47254" y="5260"/>
                  </a:lnTo>
                  <a:lnTo>
                    <a:pt x="47254" y="5667"/>
                  </a:lnTo>
                  <a:lnTo>
                    <a:pt x="48991" y="5667"/>
                  </a:lnTo>
                  <a:lnTo>
                    <a:pt x="48991" y="5260"/>
                  </a:lnTo>
                  <a:lnTo>
                    <a:pt x="48376" y="5260"/>
                  </a:lnTo>
                  <a:lnTo>
                    <a:pt x="48376" y="1596"/>
                  </a:lnTo>
                  <a:lnTo>
                    <a:pt x="51399" y="5757"/>
                  </a:lnTo>
                  <a:lnTo>
                    <a:pt x="51823" y="5757"/>
                  </a:lnTo>
                  <a:lnTo>
                    <a:pt x="51823" y="630"/>
                  </a:lnTo>
                  <a:lnTo>
                    <a:pt x="52429" y="630"/>
                  </a:lnTo>
                  <a:lnTo>
                    <a:pt x="52429" y="228"/>
                  </a:lnTo>
                  <a:lnTo>
                    <a:pt x="50699" y="228"/>
                  </a:lnTo>
                  <a:close/>
                  <a:moveTo>
                    <a:pt x="43694" y="130"/>
                  </a:moveTo>
                  <a:cubicBezTo>
                    <a:pt x="42201" y="130"/>
                    <a:pt x="40985" y="1397"/>
                    <a:pt x="40985" y="2955"/>
                  </a:cubicBezTo>
                  <a:cubicBezTo>
                    <a:pt x="40985" y="4508"/>
                    <a:pt x="42201" y="5771"/>
                    <a:pt x="43694" y="5771"/>
                  </a:cubicBezTo>
                  <a:cubicBezTo>
                    <a:pt x="45177" y="5771"/>
                    <a:pt x="46381" y="4504"/>
                    <a:pt x="46381" y="2947"/>
                  </a:cubicBezTo>
                  <a:cubicBezTo>
                    <a:pt x="46381" y="1393"/>
                    <a:pt x="45177" y="130"/>
                    <a:pt x="43694" y="130"/>
                  </a:cubicBezTo>
                  <a:close/>
                  <a:moveTo>
                    <a:pt x="43694" y="5245"/>
                  </a:moveTo>
                  <a:cubicBezTo>
                    <a:pt x="42686" y="5245"/>
                    <a:pt x="41982" y="4299"/>
                    <a:pt x="41982" y="2947"/>
                  </a:cubicBezTo>
                  <a:cubicBezTo>
                    <a:pt x="41982" y="1597"/>
                    <a:pt x="42692" y="656"/>
                    <a:pt x="43703" y="656"/>
                  </a:cubicBezTo>
                  <a:cubicBezTo>
                    <a:pt x="44692" y="656"/>
                    <a:pt x="45384" y="1597"/>
                    <a:pt x="45384" y="2947"/>
                  </a:cubicBezTo>
                  <a:cubicBezTo>
                    <a:pt x="45384" y="4299"/>
                    <a:pt x="44690" y="5245"/>
                    <a:pt x="43694" y="5245"/>
                  </a:cubicBezTo>
                  <a:close/>
                  <a:moveTo>
                    <a:pt x="22403" y="4138"/>
                  </a:moveTo>
                  <a:lnTo>
                    <a:pt x="20571" y="228"/>
                  </a:lnTo>
                  <a:lnTo>
                    <a:pt x="19053" y="228"/>
                  </a:lnTo>
                  <a:lnTo>
                    <a:pt x="19053" y="630"/>
                  </a:lnTo>
                  <a:lnTo>
                    <a:pt x="19666" y="630"/>
                  </a:lnTo>
                  <a:lnTo>
                    <a:pt x="19666" y="5260"/>
                  </a:lnTo>
                  <a:lnTo>
                    <a:pt x="19053" y="5260"/>
                  </a:lnTo>
                  <a:lnTo>
                    <a:pt x="19053" y="5667"/>
                  </a:lnTo>
                  <a:lnTo>
                    <a:pt x="20790" y="5667"/>
                  </a:lnTo>
                  <a:lnTo>
                    <a:pt x="20790" y="5260"/>
                  </a:lnTo>
                  <a:lnTo>
                    <a:pt x="20177" y="5260"/>
                  </a:lnTo>
                  <a:lnTo>
                    <a:pt x="20177" y="1488"/>
                  </a:lnTo>
                  <a:lnTo>
                    <a:pt x="22205" y="5821"/>
                  </a:lnTo>
                  <a:lnTo>
                    <a:pt x="24131" y="1583"/>
                  </a:lnTo>
                  <a:lnTo>
                    <a:pt x="24131" y="5260"/>
                  </a:lnTo>
                  <a:lnTo>
                    <a:pt x="23526" y="5260"/>
                  </a:lnTo>
                  <a:lnTo>
                    <a:pt x="23526" y="5667"/>
                  </a:lnTo>
                  <a:lnTo>
                    <a:pt x="25647" y="5667"/>
                  </a:lnTo>
                  <a:lnTo>
                    <a:pt x="25647" y="5260"/>
                  </a:lnTo>
                  <a:lnTo>
                    <a:pt x="25039" y="5260"/>
                  </a:lnTo>
                  <a:lnTo>
                    <a:pt x="25039" y="630"/>
                  </a:lnTo>
                  <a:lnTo>
                    <a:pt x="25647" y="630"/>
                  </a:lnTo>
                  <a:lnTo>
                    <a:pt x="25647" y="228"/>
                  </a:lnTo>
                  <a:lnTo>
                    <a:pt x="24205" y="228"/>
                  </a:lnTo>
                  <a:lnTo>
                    <a:pt x="22403" y="4138"/>
                  </a:lnTo>
                  <a:close/>
                  <a:moveTo>
                    <a:pt x="35303" y="5199"/>
                  </a:moveTo>
                  <a:lnTo>
                    <a:pt x="33514" y="5199"/>
                  </a:lnTo>
                  <a:lnTo>
                    <a:pt x="33514" y="630"/>
                  </a:lnTo>
                  <a:lnTo>
                    <a:pt x="34122" y="630"/>
                  </a:lnTo>
                  <a:lnTo>
                    <a:pt x="34122" y="228"/>
                  </a:lnTo>
                  <a:lnTo>
                    <a:pt x="31997" y="228"/>
                  </a:lnTo>
                  <a:lnTo>
                    <a:pt x="31997" y="630"/>
                  </a:lnTo>
                  <a:lnTo>
                    <a:pt x="32604" y="630"/>
                  </a:lnTo>
                  <a:lnTo>
                    <a:pt x="32604" y="5260"/>
                  </a:lnTo>
                  <a:lnTo>
                    <a:pt x="31997" y="5260"/>
                  </a:lnTo>
                  <a:lnTo>
                    <a:pt x="31997" y="5667"/>
                  </a:lnTo>
                  <a:lnTo>
                    <a:pt x="35780" y="5667"/>
                  </a:lnTo>
                  <a:lnTo>
                    <a:pt x="35780" y="4486"/>
                  </a:lnTo>
                  <a:lnTo>
                    <a:pt x="35303" y="4486"/>
                  </a:lnTo>
                  <a:lnTo>
                    <a:pt x="35303" y="5199"/>
                  </a:lnTo>
                  <a:close/>
                  <a:moveTo>
                    <a:pt x="39964" y="5199"/>
                  </a:moveTo>
                  <a:lnTo>
                    <a:pt x="38171" y="5199"/>
                  </a:lnTo>
                  <a:lnTo>
                    <a:pt x="38171" y="630"/>
                  </a:lnTo>
                  <a:lnTo>
                    <a:pt x="38776" y="630"/>
                  </a:lnTo>
                  <a:lnTo>
                    <a:pt x="38776" y="228"/>
                  </a:lnTo>
                  <a:lnTo>
                    <a:pt x="36654" y="228"/>
                  </a:lnTo>
                  <a:lnTo>
                    <a:pt x="36654" y="630"/>
                  </a:lnTo>
                  <a:lnTo>
                    <a:pt x="37263" y="630"/>
                  </a:lnTo>
                  <a:lnTo>
                    <a:pt x="37263" y="5260"/>
                  </a:lnTo>
                  <a:lnTo>
                    <a:pt x="36654" y="5260"/>
                  </a:lnTo>
                  <a:lnTo>
                    <a:pt x="36654" y="5667"/>
                  </a:lnTo>
                  <a:lnTo>
                    <a:pt x="40438" y="5667"/>
                  </a:lnTo>
                  <a:lnTo>
                    <a:pt x="40438" y="4486"/>
                  </a:lnTo>
                  <a:lnTo>
                    <a:pt x="39964" y="4486"/>
                  </a:lnTo>
                  <a:lnTo>
                    <a:pt x="39964" y="5199"/>
                  </a:lnTo>
                  <a:close/>
                  <a:moveTo>
                    <a:pt x="14209" y="630"/>
                  </a:moveTo>
                  <a:lnTo>
                    <a:pt x="14905" y="630"/>
                  </a:lnTo>
                  <a:lnTo>
                    <a:pt x="13736" y="2558"/>
                  </a:lnTo>
                  <a:lnTo>
                    <a:pt x="12480" y="630"/>
                  </a:lnTo>
                  <a:lnTo>
                    <a:pt x="13111" y="630"/>
                  </a:lnTo>
                  <a:lnTo>
                    <a:pt x="13111" y="228"/>
                  </a:lnTo>
                  <a:lnTo>
                    <a:pt x="10914" y="228"/>
                  </a:lnTo>
                  <a:lnTo>
                    <a:pt x="10914" y="630"/>
                  </a:lnTo>
                  <a:lnTo>
                    <a:pt x="11404" y="630"/>
                  </a:lnTo>
                  <a:lnTo>
                    <a:pt x="13059" y="3173"/>
                  </a:lnTo>
                  <a:lnTo>
                    <a:pt x="13059" y="5260"/>
                  </a:lnTo>
                  <a:lnTo>
                    <a:pt x="12453" y="5260"/>
                  </a:lnTo>
                  <a:lnTo>
                    <a:pt x="12453" y="5667"/>
                  </a:lnTo>
                  <a:lnTo>
                    <a:pt x="14574" y="5667"/>
                  </a:lnTo>
                  <a:lnTo>
                    <a:pt x="14574" y="5260"/>
                  </a:lnTo>
                  <a:lnTo>
                    <a:pt x="13960" y="5260"/>
                  </a:lnTo>
                  <a:lnTo>
                    <a:pt x="13960" y="3125"/>
                  </a:lnTo>
                  <a:lnTo>
                    <a:pt x="15489" y="630"/>
                  </a:lnTo>
                  <a:lnTo>
                    <a:pt x="15930" y="630"/>
                  </a:lnTo>
                  <a:lnTo>
                    <a:pt x="15930" y="228"/>
                  </a:lnTo>
                  <a:lnTo>
                    <a:pt x="14209" y="228"/>
                  </a:lnTo>
                  <a:lnTo>
                    <a:pt x="14209" y="630"/>
                  </a:lnTo>
                  <a:close/>
                  <a:moveTo>
                    <a:pt x="3080" y="2796"/>
                  </a:moveTo>
                  <a:cubicBezTo>
                    <a:pt x="3596" y="2648"/>
                    <a:pt x="4078" y="2246"/>
                    <a:pt x="4078" y="1603"/>
                  </a:cubicBezTo>
                  <a:cubicBezTo>
                    <a:pt x="4078" y="768"/>
                    <a:pt x="3458" y="228"/>
                    <a:pt x="2496" y="228"/>
                  </a:cubicBezTo>
                  <a:lnTo>
                    <a:pt x="0" y="228"/>
                  </a:lnTo>
                  <a:lnTo>
                    <a:pt x="0" y="630"/>
                  </a:lnTo>
                  <a:lnTo>
                    <a:pt x="605" y="630"/>
                  </a:lnTo>
                  <a:lnTo>
                    <a:pt x="605" y="5260"/>
                  </a:lnTo>
                  <a:lnTo>
                    <a:pt x="0" y="5260"/>
                  </a:lnTo>
                  <a:lnTo>
                    <a:pt x="0" y="5667"/>
                  </a:lnTo>
                  <a:lnTo>
                    <a:pt x="2639" y="5667"/>
                  </a:lnTo>
                  <a:cubicBezTo>
                    <a:pt x="3657" y="5667"/>
                    <a:pt x="4337" y="5087"/>
                    <a:pt x="4337" y="4224"/>
                  </a:cubicBezTo>
                  <a:cubicBezTo>
                    <a:pt x="4337" y="3370"/>
                    <a:pt x="3724" y="2936"/>
                    <a:pt x="3080" y="2796"/>
                  </a:cubicBezTo>
                  <a:close/>
                  <a:moveTo>
                    <a:pt x="1516" y="703"/>
                  </a:moveTo>
                  <a:lnTo>
                    <a:pt x="2182" y="703"/>
                  </a:lnTo>
                  <a:cubicBezTo>
                    <a:pt x="2536" y="703"/>
                    <a:pt x="3129" y="825"/>
                    <a:pt x="3129" y="1635"/>
                  </a:cubicBezTo>
                  <a:cubicBezTo>
                    <a:pt x="3129" y="2308"/>
                    <a:pt x="2631" y="2611"/>
                    <a:pt x="2138" y="2611"/>
                  </a:cubicBezTo>
                  <a:lnTo>
                    <a:pt x="1516" y="2611"/>
                  </a:lnTo>
                  <a:lnTo>
                    <a:pt x="1516" y="703"/>
                  </a:lnTo>
                  <a:close/>
                  <a:moveTo>
                    <a:pt x="2213" y="5199"/>
                  </a:moveTo>
                  <a:lnTo>
                    <a:pt x="1516" y="5199"/>
                  </a:lnTo>
                  <a:lnTo>
                    <a:pt x="1516" y="3081"/>
                  </a:lnTo>
                  <a:lnTo>
                    <a:pt x="2213" y="3081"/>
                  </a:lnTo>
                  <a:cubicBezTo>
                    <a:pt x="2937" y="3081"/>
                    <a:pt x="3406" y="3513"/>
                    <a:pt x="3406" y="4182"/>
                  </a:cubicBezTo>
                  <a:cubicBezTo>
                    <a:pt x="3406" y="4931"/>
                    <a:pt x="2764" y="5199"/>
                    <a:pt x="2213" y="5199"/>
                  </a:cubicBezTo>
                  <a:close/>
                  <a:moveTo>
                    <a:pt x="8768" y="630"/>
                  </a:moveTo>
                  <a:lnTo>
                    <a:pt x="9385" y="630"/>
                  </a:lnTo>
                  <a:lnTo>
                    <a:pt x="9385" y="4079"/>
                  </a:lnTo>
                  <a:lnTo>
                    <a:pt x="6569" y="228"/>
                  </a:lnTo>
                  <a:lnTo>
                    <a:pt x="5164" y="228"/>
                  </a:lnTo>
                  <a:lnTo>
                    <a:pt x="5164" y="630"/>
                  </a:lnTo>
                  <a:lnTo>
                    <a:pt x="5744" y="630"/>
                  </a:lnTo>
                  <a:lnTo>
                    <a:pt x="5937" y="903"/>
                  </a:lnTo>
                  <a:lnTo>
                    <a:pt x="5937" y="5261"/>
                  </a:lnTo>
                  <a:lnTo>
                    <a:pt x="5323" y="5261"/>
                  </a:lnTo>
                  <a:lnTo>
                    <a:pt x="5323" y="5667"/>
                  </a:lnTo>
                  <a:lnTo>
                    <a:pt x="7060" y="5667"/>
                  </a:lnTo>
                  <a:lnTo>
                    <a:pt x="7060" y="5261"/>
                  </a:lnTo>
                  <a:lnTo>
                    <a:pt x="6448" y="5261"/>
                  </a:lnTo>
                  <a:lnTo>
                    <a:pt x="6448" y="1596"/>
                  </a:lnTo>
                  <a:lnTo>
                    <a:pt x="9471" y="5757"/>
                  </a:lnTo>
                  <a:lnTo>
                    <a:pt x="9893" y="5757"/>
                  </a:lnTo>
                  <a:lnTo>
                    <a:pt x="9893" y="630"/>
                  </a:lnTo>
                  <a:lnTo>
                    <a:pt x="10500" y="630"/>
                  </a:lnTo>
                  <a:lnTo>
                    <a:pt x="10500" y="228"/>
                  </a:lnTo>
                  <a:lnTo>
                    <a:pt x="8768" y="228"/>
                  </a:lnTo>
                  <a:lnTo>
                    <a:pt x="8768" y="630"/>
                  </a:lnTo>
                  <a:close/>
                </a:path>
              </a:pathLst>
            </a:custGeom>
            <a:solidFill>
              <a:srgbClr val="4B4B4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  <p:sp>
          <p:nvSpPr>
            <p:cNvPr id="11" name="Freeform 8"/>
            <p:cNvSpPr>
              <a:spLocks/>
            </p:cNvSpPr>
            <p:nvPr userDrawn="1"/>
          </p:nvSpPr>
          <p:spPr bwMode="gray">
            <a:xfrm>
              <a:off x="482600" y="558801"/>
              <a:ext cx="333375" cy="169863"/>
            </a:xfrm>
            <a:custGeom>
              <a:avLst/>
              <a:gdLst/>
              <a:ahLst/>
              <a:cxnLst>
                <a:cxn ang="0">
                  <a:pos x="10208" y="2604"/>
                </a:cxn>
                <a:cxn ang="0">
                  <a:pos x="3549" y="0"/>
                </a:cxn>
                <a:cxn ang="0">
                  <a:pos x="0" y="2604"/>
                </a:cxn>
                <a:cxn ang="0">
                  <a:pos x="3549" y="5207"/>
                </a:cxn>
                <a:cxn ang="0">
                  <a:pos x="10208" y="2604"/>
                </a:cxn>
              </a:cxnLst>
              <a:rect l="0" t="0" r="r" b="b"/>
              <a:pathLst>
                <a:path w="10208" h="5207">
                  <a:moveTo>
                    <a:pt x="10208" y="2604"/>
                  </a:moveTo>
                  <a:lnTo>
                    <a:pt x="3549" y="0"/>
                  </a:lnTo>
                  <a:cubicBezTo>
                    <a:pt x="2119" y="783"/>
                    <a:pt x="948" y="1689"/>
                    <a:pt x="0" y="2604"/>
                  </a:cubicBezTo>
                  <a:cubicBezTo>
                    <a:pt x="948" y="3516"/>
                    <a:pt x="2119" y="4422"/>
                    <a:pt x="3549" y="5207"/>
                  </a:cubicBezTo>
                  <a:lnTo>
                    <a:pt x="10208" y="2604"/>
                  </a:lnTo>
                  <a:close/>
                </a:path>
              </a:pathLst>
            </a:custGeom>
            <a:solidFill>
              <a:srgbClr val="B286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  <p:sp>
          <p:nvSpPr>
            <p:cNvPr id="12" name="Freeform 9"/>
            <p:cNvSpPr>
              <a:spLocks/>
            </p:cNvSpPr>
            <p:nvPr userDrawn="1"/>
          </p:nvSpPr>
          <p:spPr bwMode="gray">
            <a:xfrm>
              <a:off x="363538" y="466726"/>
              <a:ext cx="220663" cy="1555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18" y="4760"/>
                </a:cxn>
                <a:cxn ang="0">
                  <a:pos x="6750" y="2638"/>
                </a:cxn>
                <a:cxn ang="0">
                  <a:pos x="0" y="0"/>
                </a:cxn>
              </a:cxnLst>
              <a:rect l="0" t="0" r="r" b="b"/>
              <a:pathLst>
                <a:path w="6750" h="4760">
                  <a:moveTo>
                    <a:pt x="0" y="0"/>
                  </a:moveTo>
                  <a:cubicBezTo>
                    <a:pt x="0" y="0"/>
                    <a:pt x="705" y="2292"/>
                    <a:pt x="3018" y="4760"/>
                  </a:cubicBezTo>
                  <a:cubicBezTo>
                    <a:pt x="4044" y="3972"/>
                    <a:pt x="5281" y="3254"/>
                    <a:pt x="6750" y="263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6A9A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  <p:sp>
          <p:nvSpPr>
            <p:cNvPr id="14" name="Freeform 10"/>
            <p:cNvSpPr>
              <a:spLocks/>
            </p:cNvSpPr>
            <p:nvPr userDrawn="1"/>
          </p:nvSpPr>
          <p:spPr bwMode="gray">
            <a:xfrm>
              <a:off x="363538" y="665163"/>
              <a:ext cx="220663" cy="155575"/>
            </a:xfrm>
            <a:custGeom>
              <a:avLst/>
              <a:gdLst/>
              <a:ahLst/>
              <a:cxnLst>
                <a:cxn ang="0">
                  <a:pos x="0" y="4760"/>
                </a:cxn>
                <a:cxn ang="0">
                  <a:pos x="3018" y="0"/>
                </a:cxn>
                <a:cxn ang="0">
                  <a:pos x="6750" y="2122"/>
                </a:cxn>
                <a:cxn ang="0">
                  <a:pos x="0" y="4760"/>
                </a:cxn>
              </a:cxnLst>
              <a:rect l="0" t="0" r="r" b="b"/>
              <a:pathLst>
                <a:path w="6750" h="4760">
                  <a:moveTo>
                    <a:pt x="0" y="4760"/>
                  </a:moveTo>
                  <a:cubicBezTo>
                    <a:pt x="0" y="4760"/>
                    <a:pt x="705" y="2469"/>
                    <a:pt x="3018" y="0"/>
                  </a:cubicBezTo>
                  <a:cubicBezTo>
                    <a:pt x="4044" y="789"/>
                    <a:pt x="5281" y="1505"/>
                    <a:pt x="6750" y="2122"/>
                  </a:cubicBezTo>
                  <a:lnTo>
                    <a:pt x="0" y="4760"/>
                  </a:lnTo>
                  <a:close/>
                </a:path>
              </a:pathLst>
            </a:custGeom>
            <a:solidFill>
              <a:srgbClr val="A79975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055984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Info 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Info Table Layout – Click on Table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0" y="1600200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table icon to add table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31101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23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ample Colum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Column Chart Layout – Click on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0" y="1600200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chart icon to add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7013" y="1140625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95195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Stacked Colum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Stacked Column Chart – Click on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0" y="1600200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chart icon to add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7470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40150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Stacked Bar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Stacked Bar Chart – Click on Bar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0" y="1600200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bar chart icon to add bar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31101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00545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Waterfall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Waterfall Chart– Click on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0" y="1600200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bar chart icon to add bar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31101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269177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Line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Line Chart – Click on Line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0" y="1600200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chart icon to add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7013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00587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Pie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Pie Chart – Click on Pie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0" y="1600200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chart icon to add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31101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81332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 bwMode="auto"/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omparison Box </a:t>
            </a:r>
            <a:r>
              <a:rPr lang="en-US" smtClean="0"/>
              <a:t>Layout 1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 bwMode="auto">
          <a:xfrm>
            <a:off x="227013" y="1143000"/>
            <a:ext cx="4115872" cy="388939"/>
          </a:xfrm>
          <a:noFill/>
        </p:spPr>
        <p:txBody>
          <a:bodyPr vert="horz" wrap="square" lIns="91440" tIns="45720" rIns="91440" bIns="45720" rtlCol="0">
            <a:noAutofit/>
          </a:bodyPr>
          <a:lstStyle>
            <a:lvl1pPr>
              <a:defRPr lang="en-US" sz="2000" b="1" dirty="0" smtClean="0">
                <a:solidFill>
                  <a:schemeClr val="accent1"/>
                </a:solidFill>
              </a:defRPr>
            </a:lvl1pPr>
          </a:lstStyle>
          <a:p>
            <a:pPr marL="0" lvl="0" indent="0" fontAlgn="base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Subhead Arial Bold 20pt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7" hasCustomPrompt="1"/>
          </p:nvPr>
        </p:nvSpPr>
        <p:spPr bwMode="auto">
          <a:xfrm>
            <a:off x="227013" y="1600200"/>
            <a:ext cx="4115872" cy="4568825"/>
          </a:xfrm>
          <a:noFill/>
          <a:ln w="19050">
            <a:noFill/>
          </a:ln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b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 b="0">
                <a:solidFill>
                  <a:srgbClr val="000000"/>
                </a:solidFill>
              </a:defRPr>
            </a:lvl2pPr>
            <a:lvl3pPr>
              <a:lnSpc>
                <a:spcPct val="100000"/>
              </a:lnSpc>
              <a:defRPr b="0">
                <a:solidFill>
                  <a:srgbClr val="000000"/>
                </a:solidFill>
              </a:defRPr>
            </a:lvl3pPr>
            <a:lvl4pPr>
              <a:lnSpc>
                <a:spcPct val="100000"/>
              </a:lnSpc>
              <a:defRPr b="0">
                <a:solidFill>
                  <a:srgbClr val="000000"/>
                </a:solidFill>
              </a:defRPr>
            </a:lvl4pPr>
            <a:lvl5pPr>
              <a:lnSpc>
                <a:spcPct val="100000"/>
              </a:lnSpc>
              <a:defRPr b="0">
                <a:solidFill>
                  <a:srgbClr val="000000"/>
                </a:solidFill>
              </a:defRPr>
            </a:lvl5pPr>
          </a:lstStyle>
          <a:p>
            <a:r>
              <a:rPr lang="en-US" dirty="0" smtClean="0"/>
              <a:t>Click to edit Master text styles Arial Regular 18pt</a:t>
            </a:r>
          </a:p>
          <a:p>
            <a:pPr lvl="1"/>
            <a:r>
              <a:rPr lang="en-US" dirty="0" smtClean="0"/>
              <a:t>Second level bullet Arial 16pt</a:t>
            </a:r>
          </a:p>
          <a:p>
            <a:pPr lvl="2"/>
            <a:r>
              <a:rPr lang="en-US" dirty="0" smtClean="0"/>
              <a:t>Third level bullet Arial 16pt</a:t>
            </a:r>
          </a:p>
          <a:p>
            <a:pPr lvl="4"/>
            <a:r>
              <a:rPr lang="en-US" dirty="0" smtClean="0"/>
              <a:t>Fourth level bullet Arial 16p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 bwMode="auto">
          <a:xfrm>
            <a:off x="4801116" y="1143000"/>
            <a:ext cx="4110013" cy="388939"/>
          </a:xfrm>
          <a:noFill/>
        </p:spPr>
        <p:txBody>
          <a:bodyPr vert="horz" wrap="square" lIns="91440" tIns="45720" rIns="91440" bIns="45720" rtlCol="0">
            <a:noAutofit/>
          </a:bodyPr>
          <a:lstStyle>
            <a:lvl1pPr>
              <a:defRPr lang="en-US" sz="2000" b="1" dirty="0" smtClean="0">
                <a:solidFill>
                  <a:schemeClr val="accent1"/>
                </a:solidFill>
              </a:defRPr>
            </a:lvl1pPr>
          </a:lstStyle>
          <a:p>
            <a:pPr marL="0" lvl="0" indent="0" fontAlgn="base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Subhead Arial Bold 20pt</a:t>
            </a:r>
          </a:p>
        </p:txBody>
      </p:sp>
      <p:sp>
        <p:nvSpPr>
          <p:cNvPr id="9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 smtClean="0"/>
              <a:t>Source placeholder; Arial 8pt. Publication Names are Italicized</a:t>
            </a:r>
          </a:p>
        </p:txBody>
      </p:sp>
      <p:sp>
        <p:nvSpPr>
          <p:cNvPr id="8" name="Content Placeholder 10"/>
          <p:cNvSpPr>
            <a:spLocks noGrp="1"/>
          </p:cNvSpPr>
          <p:nvPr>
            <p:ph sz="quarter" idx="18" hasCustomPrompt="1"/>
          </p:nvPr>
        </p:nvSpPr>
        <p:spPr bwMode="auto">
          <a:xfrm>
            <a:off x="4795257" y="1600200"/>
            <a:ext cx="4115872" cy="4568825"/>
          </a:xfrm>
          <a:noFill/>
          <a:ln w="19050">
            <a:noFill/>
          </a:ln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b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 b="0">
                <a:solidFill>
                  <a:srgbClr val="000000"/>
                </a:solidFill>
              </a:defRPr>
            </a:lvl2pPr>
            <a:lvl3pPr>
              <a:lnSpc>
                <a:spcPct val="100000"/>
              </a:lnSpc>
              <a:defRPr b="0">
                <a:solidFill>
                  <a:srgbClr val="000000"/>
                </a:solidFill>
              </a:defRPr>
            </a:lvl3pPr>
            <a:lvl4pPr>
              <a:lnSpc>
                <a:spcPct val="100000"/>
              </a:lnSpc>
              <a:defRPr b="0">
                <a:solidFill>
                  <a:srgbClr val="000000"/>
                </a:solidFill>
              </a:defRPr>
            </a:lvl4pPr>
            <a:lvl5pPr>
              <a:lnSpc>
                <a:spcPct val="100000"/>
              </a:lnSpc>
              <a:defRPr b="0">
                <a:solidFill>
                  <a:srgbClr val="000000"/>
                </a:solidFill>
              </a:defRPr>
            </a:lvl5pPr>
          </a:lstStyle>
          <a:p>
            <a:r>
              <a:rPr lang="en-US" dirty="0" smtClean="0"/>
              <a:t>Click to edit Master text styles Arial Regular 18pt</a:t>
            </a:r>
          </a:p>
          <a:p>
            <a:pPr lvl="1"/>
            <a:r>
              <a:rPr lang="en-US" dirty="0" smtClean="0"/>
              <a:t>Second level bullet Arial 16pt</a:t>
            </a:r>
          </a:p>
          <a:p>
            <a:pPr lvl="2"/>
            <a:r>
              <a:rPr lang="en-US" dirty="0" smtClean="0"/>
              <a:t>Third level bullet Arial 16pt</a:t>
            </a:r>
          </a:p>
          <a:p>
            <a:pPr lvl="4"/>
            <a:r>
              <a:rPr lang="en-US" dirty="0" smtClean="0"/>
              <a:t>Fourth level bullet Arial 16pt</a:t>
            </a:r>
            <a:endParaRPr lang="en-US" dirty="0"/>
          </a:p>
        </p:txBody>
      </p:sp>
      <p:sp>
        <p:nvSpPr>
          <p:cNvPr id="13" name="Rectangle 12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5376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 Bo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 bwMode="auto"/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omparison Box Layout 2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 bwMode="gray">
          <a:xfrm>
            <a:off x="227013" y="1135061"/>
            <a:ext cx="4115872" cy="465139"/>
          </a:xfrm>
          <a:solidFill>
            <a:srgbClr val="A29060"/>
          </a:solidFill>
          <a:ln w="19050">
            <a:solidFill>
              <a:schemeClr val="accent1"/>
            </a:solidFill>
          </a:ln>
        </p:spPr>
        <p:txBody>
          <a:bodyPr lIns="146304" rIns="146304" anchor="ctr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rgbClr val="FFFFFF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Header Box Arial Bold 20pt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7" hasCustomPrompt="1"/>
          </p:nvPr>
        </p:nvSpPr>
        <p:spPr bwMode="auto">
          <a:xfrm>
            <a:off x="227013" y="1600200"/>
            <a:ext cx="4115872" cy="4568826"/>
          </a:xfrm>
          <a:ln w="12700" cmpd="sng">
            <a:solidFill>
              <a:schemeClr val="accent1"/>
            </a:solidFill>
          </a:ln>
        </p:spPr>
        <p:txBody>
          <a:bodyPr tIns="45720"/>
          <a:lstStyle>
            <a:lvl1pPr marL="166688" indent="-166688">
              <a:lnSpc>
                <a:spcPct val="100000"/>
              </a:lnSpc>
              <a:buFont typeface="Arial"/>
              <a:buChar char="•"/>
              <a:defRPr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chemeClr val="bg2"/>
                </a:solidFill>
              </a:defRPr>
            </a:lvl2pPr>
            <a:lvl3pPr>
              <a:lnSpc>
                <a:spcPct val="100000"/>
              </a:lnSpc>
              <a:defRPr>
                <a:solidFill>
                  <a:schemeClr val="bg2"/>
                </a:solidFill>
              </a:defRPr>
            </a:lvl3pPr>
            <a:lvl4pPr>
              <a:lnSpc>
                <a:spcPct val="100000"/>
              </a:lnSpc>
              <a:defRPr>
                <a:solidFill>
                  <a:schemeClr val="bg2"/>
                </a:solidFill>
              </a:defRPr>
            </a:lvl4pPr>
            <a:lvl5pPr>
              <a:lnSpc>
                <a:spcPct val="100000"/>
              </a:lnSpc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Text is sentence style, no period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 bwMode="gray">
          <a:xfrm>
            <a:off x="4801116" y="1135061"/>
            <a:ext cx="4110013" cy="465139"/>
          </a:xfrm>
          <a:solidFill>
            <a:srgbClr val="A29060"/>
          </a:solidFill>
          <a:ln w="19050">
            <a:solidFill>
              <a:schemeClr val="accent1"/>
            </a:solidFill>
          </a:ln>
        </p:spPr>
        <p:txBody>
          <a:bodyPr lIns="146304" rIns="146304" anchor="ctr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>
                <a:solidFill>
                  <a:srgbClr val="FFFFFF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Header Box Arial Bold 20pt</a:t>
            </a:r>
          </a:p>
        </p:txBody>
      </p:sp>
      <p:sp>
        <p:nvSpPr>
          <p:cNvPr id="12" name="Content Placeholder 10"/>
          <p:cNvSpPr>
            <a:spLocks noGrp="1"/>
          </p:cNvSpPr>
          <p:nvPr>
            <p:ph sz="quarter" idx="18" hasCustomPrompt="1"/>
          </p:nvPr>
        </p:nvSpPr>
        <p:spPr bwMode="auto">
          <a:xfrm>
            <a:off x="4801116" y="1600200"/>
            <a:ext cx="4110013" cy="4568826"/>
          </a:xfrm>
        </p:spPr>
        <p:txBody>
          <a:bodyPr vert="horz" lIns="91440" tIns="45720" rIns="91440" bIns="45720" rtlCol="0">
            <a:noAutofit/>
          </a:bodyPr>
          <a:lstStyle>
            <a:lvl1pPr>
              <a:defRPr kumimoji="0" lang="en-US" b="0" i="0" u="none" strike="noStrike" cap="none" spc="0" normalizeH="0" baseline="0" dirty="0" smtClean="0">
                <a:ln>
                  <a:noFill/>
                </a:ln>
                <a:effectLst/>
                <a:uLnTx/>
                <a:uFillTx/>
                <a:latin typeface="Arial"/>
              </a:defRPr>
            </a:lvl1pPr>
          </a:lstStyle>
          <a:p>
            <a:pPr marR="0" lvl="0" fontAlgn="auto"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Text is sentence style, no periods</a:t>
            </a:r>
          </a:p>
        </p:txBody>
      </p:sp>
      <p:sp>
        <p:nvSpPr>
          <p:cNvPr id="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75248"/>
            <a:ext cx="8686800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 baseline="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  <p:sp>
        <p:nvSpPr>
          <p:cNvPr id="13" name="Rectangle 12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02290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N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/>
        <p:txBody>
          <a:bodyPr anchor="t"/>
          <a:lstStyle>
            <a:lvl1pPr>
              <a:lnSpc>
                <a:spcPct val="100000"/>
              </a:lnSpc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7470" y="1143000"/>
            <a:ext cx="8683660" cy="369332"/>
          </a:xfrm>
          <a:prstGeom prst="rect">
            <a:avLst/>
          </a:prstGeom>
          <a:noFill/>
        </p:spPr>
        <p:txBody>
          <a:bodyPr vert="horz" wrap="square" lIns="91440" tIns="45720" rIns="91440" bIns="45720" rtlCol="0">
            <a:noAutofit/>
          </a:bodyPr>
          <a:lstStyle>
            <a:lvl1pPr>
              <a:defRPr lang="en-US" sz="2000" b="1" dirty="0">
                <a:solidFill>
                  <a:schemeClr val="accent1"/>
                </a:solidFill>
              </a:defRPr>
            </a:lvl1pPr>
          </a:lstStyle>
          <a:p>
            <a:pPr marL="0" lvl="0" indent="0" fontAlgn="base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4"/>
            <a:ext cx="8683660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363513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 Option 1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 hasCustomPrompt="1"/>
          </p:nvPr>
        </p:nvSpPr>
        <p:spPr bwMode="auto">
          <a:xfrm>
            <a:off x="438150" y="2813548"/>
            <a:ext cx="4438650" cy="867930"/>
          </a:xfrm>
        </p:spPr>
        <p:txBody>
          <a:bodyPr wrap="square" anchor="b" anchorCtr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2400" cap="none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over Option 1: Title Arial Bold 24pt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 hasCustomPrompt="1"/>
          </p:nvPr>
        </p:nvSpPr>
        <p:spPr bwMode="auto">
          <a:xfrm>
            <a:off x="438150" y="3890513"/>
            <a:ext cx="4438650" cy="341632"/>
          </a:xfrm>
        </p:spPr>
        <p:txBody>
          <a:bodyPr wrap="square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bg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ext Goes Here Arial Regular 16pt</a:t>
            </a:r>
            <a:endParaRPr lang="en-US" dirty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438150" y="4441180"/>
            <a:ext cx="4438650" cy="359420"/>
          </a:xfrm>
        </p:spPr>
        <p:txBody>
          <a:bodyPr wrap="square">
            <a:no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None/>
              <a:defRPr sz="1600" b="1">
                <a:solidFill>
                  <a:schemeClr val="bg2"/>
                </a:solidFill>
              </a:defRPr>
            </a:lvl1pPr>
            <a:lvl2pPr marL="1588" indent="0">
              <a:lnSpc>
                <a:spcPct val="100000"/>
              </a:lnSpc>
              <a:spcBef>
                <a:spcPts val="600"/>
              </a:spcBef>
              <a:buNone/>
              <a:defRPr sz="1400" b="0">
                <a:solidFill>
                  <a:schemeClr val="bg1"/>
                </a:solidFill>
              </a:defRPr>
            </a:lvl2pPr>
            <a:lvl3pPr marL="558800" indent="0">
              <a:spcBef>
                <a:spcPts val="600"/>
              </a:spcBef>
              <a:buNone/>
              <a:defRPr sz="1400"/>
            </a:lvl3pPr>
            <a:lvl4pPr marL="914400" indent="0">
              <a:spcBef>
                <a:spcPts val="600"/>
              </a:spcBef>
              <a:buNone/>
              <a:defRPr sz="1400"/>
            </a:lvl4pPr>
            <a:lvl5pPr marL="1201737" indent="0">
              <a:spcBef>
                <a:spcPts val="600"/>
              </a:spcBef>
              <a:buNone/>
              <a:defRPr sz="1400"/>
            </a:lvl5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 smtClean="0"/>
          </a:p>
        </p:txBody>
      </p:sp>
      <p:sp>
        <p:nvSpPr>
          <p:cNvPr id="11" name="Text Placeholder 14"/>
          <p:cNvSpPr>
            <a:spLocks noGrp="1"/>
          </p:cNvSpPr>
          <p:nvPr>
            <p:ph type="body" sz="quarter" idx="11" hasCustomPrompt="1"/>
          </p:nvPr>
        </p:nvSpPr>
        <p:spPr bwMode="auto">
          <a:xfrm>
            <a:off x="438150" y="5556748"/>
            <a:ext cx="4438650" cy="258532"/>
          </a:xfrm>
        </p:spPr>
        <p:txBody>
          <a:bodyPr wrap="square">
            <a:noAutofit/>
          </a:bodyPr>
          <a:lstStyle>
            <a:lvl1pPr marL="0" indent="0">
              <a:lnSpc>
                <a:spcPct val="100000"/>
              </a:lnSpc>
              <a:spcBef>
                <a:spcPts val="400"/>
              </a:spcBef>
              <a:buNone/>
              <a:defRPr sz="1200">
                <a:solidFill>
                  <a:schemeClr val="bg2"/>
                </a:solidFill>
              </a:defRPr>
            </a:lvl1pPr>
            <a:lvl2pPr marL="236537" indent="0">
              <a:lnSpc>
                <a:spcPct val="90000"/>
              </a:lnSpc>
              <a:spcBef>
                <a:spcPts val="0"/>
              </a:spcBef>
              <a:buNone/>
              <a:defRPr/>
            </a:lvl2pPr>
            <a:lvl3pPr marL="558800" indent="0">
              <a:lnSpc>
                <a:spcPct val="90000"/>
              </a:lnSpc>
              <a:spcBef>
                <a:spcPts val="0"/>
              </a:spcBef>
              <a:buNone/>
              <a:defRPr/>
            </a:lvl3pPr>
            <a:lvl4pPr marL="914400" indent="0">
              <a:lnSpc>
                <a:spcPct val="90000"/>
              </a:lnSpc>
              <a:spcBef>
                <a:spcPts val="0"/>
              </a:spcBef>
              <a:buNone/>
              <a:defRPr/>
            </a:lvl4pPr>
            <a:lvl5pPr marL="1201737" indent="0">
              <a:lnSpc>
                <a:spcPct val="90000"/>
              </a:lnSpc>
              <a:spcBef>
                <a:spcPts val="0"/>
              </a:spcBef>
              <a:buNone/>
              <a:defRPr/>
            </a:lvl5pPr>
          </a:lstStyle>
          <a:p>
            <a:pPr lvl="0"/>
            <a:r>
              <a:rPr lang="en-US" dirty="0" smtClean="0"/>
              <a:t>Date</a:t>
            </a:r>
          </a:p>
        </p:txBody>
      </p:sp>
      <p:grpSp>
        <p:nvGrpSpPr>
          <p:cNvPr id="8" name="Group 7"/>
          <p:cNvGrpSpPr/>
          <p:nvPr userDrawn="1"/>
        </p:nvGrpSpPr>
        <p:grpSpPr bwMode="gray">
          <a:xfrm>
            <a:off x="609600" y="458788"/>
            <a:ext cx="1647264" cy="562411"/>
            <a:chOff x="363538" y="466726"/>
            <a:chExt cx="1831975" cy="625475"/>
          </a:xfrm>
        </p:grpSpPr>
        <p:sp>
          <p:nvSpPr>
            <p:cNvPr id="12" name="Freeform 7"/>
            <p:cNvSpPr>
              <a:spLocks noEditPoints="1"/>
            </p:cNvSpPr>
            <p:nvPr userDrawn="1"/>
          </p:nvSpPr>
          <p:spPr bwMode="gray">
            <a:xfrm>
              <a:off x="482600" y="901701"/>
              <a:ext cx="1712913" cy="190500"/>
            </a:xfrm>
            <a:custGeom>
              <a:avLst/>
              <a:gdLst/>
              <a:ahLst/>
              <a:cxnLst>
                <a:cxn ang="0">
                  <a:pos x="28318" y="3136"/>
                </a:cxn>
                <a:cxn ang="0">
                  <a:pos x="30217" y="3756"/>
                </a:cxn>
                <a:cxn ang="0">
                  <a:pos x="29740" y="2668"/>
                </a:cxn>
                <a:cxn ang="0">
                  <a:pos x="30128" y="703"/>
                </a:cxn>
                <a:cxn ang="0">
                  <a:pos x="30597" y="0"/>
                </a:cxn>
                <a:cxn ang="0">
                  <a:pos x="26804" y="228"/>
                </a:cxn>
                <a:cxn ang="0">
                  <a:pos x="27408" y="5260"/>
                </a:cxn>
                <a:cxn ang="0">
                  <a:pos x="30678" y="5667"/>
                </a:cxn>
                <a:cxn ang="0">
                  <a:pos x="30202" y="5199"/>
                </a:cxn>
                <a:cxn ang="0">
                  <a:pos x="51313" y="630"/>
                </a:cxn>
                <a:cxn ang="0">
                  <a:pos x="47090" y="228"/>
                </a:cxn>
                <a:cxn ang="0">
                  <a:pos x="47867" y="903"/>
                </a:cxn>
                <a:cxn ang="0">
                  <a:pos x="47254" y="5667"/>
                </a:cxn>
                <a:cxn ang="0">
                  <a:pos x="48376" y="5260"/>
                </a:cxn>
                <a:cxn ang="0">
                  <a:pos x="51823" y="5757"/>
                </a:cxn>
                <a:cxn ang="0">
                  <a:pos x="52429" y="228"/>
                </a:cxn>
                <a:cxn ang="0">
                  <a:pos x="40985" y="2955"/>
                </a:cxn>
                <a:cxn ang="0">
                  <a:pos x="43694" y="130"/>
                </a:cxn>
                <a:cxn ang="0">
                  <a:pos x="43703" y="656"/>
                </a:cxn>
                <a:cxn ang="0">
                  <a:pos x="22403" y="4138"/>
                </a:cxn>
                <a:cxn ang="0">
                  <a:pos x="19053" y="630"/>
                </a:cxn>
                <a:cxn ang="0">
                  <a:pos x="19053" y="5260"/>
                </a:cxn>
                <a:cxn ang="0">
                  <a:pos x="20790" y="5260"/>
                </a:cxn>
                <a:cxn ang="0">
                  <a:pos x="22205" y="5821"/>
                </a:cxn>
                <a:cxn ang="0">
                  <a:pos x="23526" y="5260"/>
                </a:cxn>
                <a:cxn ang="0">
                  <a:pos x="25647" y="5260"/>
                </a:cxn>
                <a:cxn ang="0">
                  <a:pos x="25647" y="630"/>
                </a:cxn>
                <a:cxn ang="0">
                  <a:pos x="22403" y="4138"/>
                </a:cxn>
                <a:cxn ang="0">
                  <a:pos x="33514" y="630"/>
                </a:cxn>
                <a:cxn ang="0">
                  <a:pos x="31997" y="228"/>
                </a:cxn>
                <a:cxn ang="0">
                  <a:pos x="32604" y="5260"/>
                </a:cxn>
                <a:cxn ang="0">
                  <a:pos x="35780" y="5667"/>
                </a:cxn>
                <a:cxn ang="0">
                  <a:pos x="35303" y="5199"/>
                </a:cxn>
                <a:cxn ang="0">
                  <a:pos x="38171" y="630"/>
                </a:cxn>
                <a:cxn ang="0">
                  <a:pos x="36654" y="228"/>
                </a:cxn>
                <a:cxn ang="0">
                  <a:pos x="37263" y="5260"/>
                </a:cxn>
                <a:cxn ang="0">
                  <a:pos x="40438" y="5667"/>
                </a:cxn>
                <a:cxn ang="0">
                  <a:pos x="39964" y="5199"/>
                </a:cxn>
                <a:cxn ang="0">
                  <a:pos x="13736" y="2558"/>
                </a:cxn>
                <a:cxn ang="0">
                  <a:pos x="13111" y="228"/>
                </a:cxn>
                <a:cxn ang="0">
                  <a:pos x="11404" y="630"/>
                </a:cxn>
                <a:cxn ang="0">
                  <a:pos x="12453" y="5260"/>
                </a:cxn>
                <a:cxn ang="0">
                  <a:pos x="14574" y="5260"/>
                </a:cxn>
                <a:cxn ang="0">
                  <a:pos x="15489" y="630"/>
                </a:cxn>
                <a:cxn ang="0">
                  <a:pos x="14209" y="228"/>
                </a:cxn>
                <a:cxn ang="0">
                  <a:pos x="4078" y="1603"/>
                </a:cxn>
                <a:cxn ang="0">
                  <a:pos x="0" y="630"/>
                </a:cxn>
                <a:cxn ang="0">
                  <a:pos x="0" y="5260"/>
                </a:cxn>
                <a:cxn ang="0">
                  <a:pos x="4337" y="4224"/>
                </a:cxn>
                <a:cxn ang="0">
                  <a:pos x="2182" y="703"/>
                </a:cxn>
                <a:cxn ang="0">
                  <a:pos x="1516" y="2611"/>
                </a:cxn>
                <a:cxn ang="0">
                  <a:pos x="1516" y="5199"/>
                </a:cxn>
                <a:cxn ang="0">
                  <a:pos x="3406" y="4182"/>
                </a:cxn>
                <a:cxn ang="0">
                  <a:pos x="9385" y="630"/>
                </a:cxn>
                <a:cxn ang="0">
                  <a:pos x="5164" y="228"/>
                </a:cxn>
                <a:cxn ang="0">
                  <a:pos x="5937" y="903"/>
                </a:cxn>
                <a:cxn ang="0">
                  <a:pos x="5323" y="5667"/>
                </a:cxn>
                <a:cxn ang="0">
                  <a:pos x="6448" y="5261"/>
                </a:cxn>
                <a:cxn ang="0">
                  <a:pos x="9893" y="5757"/>
                </a:cxn>
                <a:cxn ang="0">
                  <a:pos x="10500" y="228"/>
                </a:cxn>
              </a:cxnLst>
              <a:rect l="0" t="0" r="r" b="b"/>
              <a:pathLst>
                <a:path w="52429" h="5821">
                  <a:moveTo>
                    <a:pt x="30202" y="5199"/>
                  </a:moveTo>
                  <a:lnTo>
                    <a:pt x="28318" y="5199"/>
                  </a:lnTo>
                  <a:lnTo>
                    <a:pt x="28318" y="3136"/>
                  </a:lnTo>
                  <a:lnTo>
                    <a:pt x="29740" y="3136"/>
                  </a:lnTo>
                  <a:lnTo>
                    <a:pt x="29740" y="3756"/>
                  </a:lnTo>
                  <a:lnTo>
                    <a:pt x="30217" y="3756"/>
                  </a:lnTo>
                  <a:lnTo>
                    <a:pt x="30217" y="2057"/>
                  </a:lnTo>
                  <a:lnTo>
                    <a:pt x="29740" y="2057"/>
                  </a:lnTo>
                  <a:lnTo>
                    <a:pt x="29740" y="2668"/>
                  </a:lnTo>
                  <a:lnTo>
                    <a:pt x="28318" y="2668"/>
                  </a:lnTo>
                  <a:lnTo>
                    <a:pt x="28318" y="703"/>
                  </a:lnTo>
                  <a:lnTo>
                    <a:pt x="30128" y="703"/>
                  </a:lnTo>
                  <a:lnTo>
                    <a:pt x="30128" y="1392"/>
                  </a:lnTo>
                  <a:lnTo>
                    <a:pt x="30597" y="1392"/>
                  </a:lnTo>
                  <a:lnTo>
                    <a:pt x="30597" y="0"/>
                  </a:lnTo>
                  <a:lnTo>
                    <a:pt x="30120" y="0"/>
                  </a:lnTo>
                  <a:lnTo>
                    <a:pt x="30120" y="228"/>
                  </a:lnTo>
                  <a:lnTo>
                    <a:pt x="26804" y="228"/>
                  </a:lnTo>
                  <a:lnTo>
                    <a:pt x="26804" y="630"/>
                  </a:lnTo>
                  <a:lnTo>
                    <a:pt x="27408" y="630"/>
                  </a:lnTo>
                  <a:lnTo>
                    <a:pt x="27408" y="5260"/>
                  </a:lnTo>
                  <a:lnTo>
                    <a:pt x="26804" y="5260"/>
                  </a:lnTo>
                  <a:lnTo>
                    <a:pt x="26804" y="5667"/>
                  </a:lnTo>
                  <a:lnTo>
                    <a:pt x="30678" y="5667"/>
                  </a:lnTo>
                  <a:lnTo>
                    <a:pt x="30678" y="4486"/>
                  </a:lnTo>
                  <a:lnTo>
                    <a:pt x="30202" y="4486"/>
                  </a:lnTo>
                  <a:lnTo>
                    <a:pt x="30202" y="5199"/>
                  </a:lnTo>
                  <a:close/>
                  <a:moveTo>
                    <a:pt x="50699" y="228"/>
                  </a:moveTo>
                  <a:lnTo>
                    <a:pt x="50699" y="630"/>
                  </a:lnTo>
                  <a:lnTo>
                    <a:pt x="51313" y="630"/>
                  </a:lnTo>
                  <a:lnTo>
                    <a:pt x="51313" y="4079"/>
                  </a:lnTo>
                  <a:lnTo>
                    <a:pt x="48500" y="228"/>
                  </a:lnTo>
                  <a:lnTo>
                    <a:pt x="47090" y="228"/>
                  </a:lnTo>
                  <a:lnTo>
                    <a:pt x="47090" y="630"/>
                  </a:lnTo>
                  <a:lnTo>
                    <a:pt x="47673" y="630"/>
                  </a:lnTo>
                  <a:lnTo>
                    <a:pt x="47867" y="903"/>
                  </a:lnTo>
                  <a:lnTo>
                    <a:pt x="47867" y="5260"/>
                  </a:lnTo>
                  <a:lnTo>
                    <a:pt x="47254" y="5260"/>
                  </a:lnTo>
                  <a:lnTo>
                    <a:pt x="47254" y="5667"/>
                  </a:lnTo>
                  <a:lnTo>
                    <a:pt x="48991" y="5667"/>
                  </a:lnTo>
                  <a:lnTo>
                    <a:pt x="48991" y="5260"/>
                  </a:lnTo>
                  <a:lnTo>
                    <a:pt x="48376" y="5260"/>
                  </a:lnTo>
                  <a:lnTo>
                    <a:pt x="48376" y="1596"/>
                  </a:lnTo>
                  <a:lnTo>
                    <a:pt x="51399" y="5757"/>
                  </a:lnTo>
                  <a:lnTo>
                    <a:pt x="51823" y="5757"/>
                  </a:lnTo>
                  <a:lnTo>
                    <a:pt x="51823" y="630"/>
                  </a:lnTo>
                  <a:lnTo>
                    <a:pt x="52429" y="630"/>
                  </a:lnTo>
                  <a:lnTo>
                    <a:pt x="52429" y="228"/>
                  </a:lnTo>
                  <a:lnTo>
                    <a:pt x="50699" y="228"/>
                  </a:lnTo>
                  <a:close/>
                  <a:moveTo>
                    <a:pt x="43694" y="130"/>
                  </a:moveTo>
                  <a:cubicBezTo>
                    <a:pt x="42201" y="130"/>
                    <a:pt x="40985" y="1397"/>
                    <a:pt x="40985" y="2955"/>
                  </a:cubicBezTo>
                  <a:cubicBezTo>
                    <a:pt x="40985" y="4508"/>
                    <a:pt x="42201" y="5771"/>
                    <a:pt x="43694" y="5771"/>
                  </a:cubicBezTo>
                  <a:cubicBezTo>
                    <a:pt x="45177" y="5771"/>
                    <a:pt x="46381" y="4504"/>
                    <a:pt x="46381" y="2947"/>
                  </a:cubicBezTo>
                  <a:cubicBezTo>
                    <a:pt x="46381" y="1393"/>
                    <a:pt x="45177" y="130"/>
                    <a:pt x="43694" y="130"/>
                  </a:cubicBezTo>
                  <a:close/>
                  <a:moveTo>
                    <a:pt x="43694" y="5245"/>
                  </a:moveTo>
                  <a:cubicBezTo>
                    <a:pt x="42686" y="5245"/>
                    <a:pt x="41982" y="4299"/>
                    <a:pt x="41982" y="2947"/>
                  </a:cubicBezTo>
                  <a:cubicBezTo>
                    <a:pt x="41982" y="1597"/>
                    <a:pt x="42692" y="656"/>
                    <a:pt x="43703" y="656"/>
                  </a:cubicBezTo>
                  <a:cubicBezTo>
                    <a:pt x="44692" y="656"/>
                    <a:pt x="45384" y="1597"/>
                    <a:pt x="45384" y="2947"/>
                  </a:cubicBezTo>
                  <a:cubicBezTo>
                    <a:pt x="45384" y="4299"/>
                    <a:pt x="44690" y="5245"/>
                    <a:pt x="43694" y="5245"/>
                  </a:cubicBezTo>
                  <a:close/>
                  <a:moveTo>
                    <a:pt x="22403" y="4138"/>
                  </a:moveTo>
                  <a:lnTo>
                    <a:pt x="20571" y="228"/>
                  </a:lnTo>
                  <a:lnTo>
                    <a:pt x="19053" y="228"/>
                  </a:lnTo>
                  <a:lnTo>
                    <a:pt x="19053" y="630"/>
                  </a:lnTo>
                  <a:lnTo>
                    <a:pt x="19666" y="630"/>
                  </a:lnTo>
                  <a:lnTo>
                    <a:pt x="19666" y="5260"/>
                  </a:lnTo>
                  <a:lnTo>
                    <a:pt x="19053" y="5260"/>
                  </a:lnTo>
                  <a:lnTo>
                    <a:pt x="19053" y="5667"/>
                  </a:lnTo>
                  <a:lnTo>
                    <a:pt x="20790" y="5667"/>
                  </a:lnTo>
                  <a:lnTo>
                    <a:pt x="20790" y="5260"/>
                  </a:lnTo>
                  <a:lnTo>
                    <a:pt x="20177" y="5260"/>
                  </a:lnTo>
                  <a:lnTo>
                    <a:pt x="20177" y="1488"/>
                  </a:lnTo>
                  <a:lnTo>
                    <a:pt x="22205" y="5821"/>
                  </a:lnTo>
                  <a:lnTo>
                    <a:pt x="24131" y="1583"/>
                  </a:lnTo>
                  <a:lnTo>
                    <a:pt x="24131" y="5260"/>
                  </a:lnTo>
                  <a:lnTo>
                    <a:pt x="23526" y="5260"/>
                  </a:lnTo>
                  <a:lnTo>
                    <a:pt x="23526" y="5667"/>
                  </a:lnTo>
                  <a:lnTo>
                    <a:pt x="25647" y="5667"/>
                  </a:lnTo>
                  <a:lnTo>
                    <a:pt x="25647" y="5260"/>
                  </a:lnTo>
                  <a:lnTo>
                    <a:pt x="25039" y="5260"/>
                  </a:lnTo>
                  <a:lnTo>
                    <a:pt x="25039" y="630"/>
                  </a:lnTo>
                  <a:lnTo>
                    <a:pt x="25647" y="630"/>
                  </a:lnTo>
                  <a:lnTo>
                    <a:pt x="25647" y="228"/>
                  </a:lnTo>
                  <a:lnTo>
                    <a:pt x="24205" y="228"/>
                  </a:lnTo>
                  <a:lnTo>
                    <a:pt x="22403" y="4138"/>
                  </a:lnTo>
                  <a:close/>
                  <a:moveTo>
                    <a:pt x="35303" y="5199"/>
                  </a:moveTo>
                  <a:lnTo>
                    <a:pt x="33514" y="5199"/>
                  </a:lnTo>
                  <a:lnTo>
                    <a:pt x="33514" y="630"/>
                  </a:lnTo>
                  <a:lnTo>
                    <a:pt x="34122" y="630"/>
                  </a:lnTo>
                  <a:lnTo>
                    <a:pt x="34122" y="228"/>
                  </a:lnTo>
                  <a:lnTo>
                    <a:pt x="31997" y="228"/>
                  </a:lnTo>
                  <a:lnTo>
                    <a:pt x="31997" y="630"/>
                  </a:lnTo>
                  <a:lnTo>
                    <a:pt x="32604" y="630"/>
                  </a:lnTo>
                  <a:lnTo>
                    <a:pt x="32604" y="5260"/>
                  </a:lnTo>
                  <a:lnTo>
                    <a:pt x="31997" y="5260"/>
                  </a:lnTo>
                  <a:lnTo>
                    <a:pt x="31997" y="5667"/>
                  </a:lnTo>
                  <a:lnTo>
                    <a:pt x="35780" y="5667"/>
                  </a:lnTo>
                  <a:lnTo>
                    <a:pt x="35780" y="4486"/>
                  </a:lnTo>
                  <a:lnTo>
                    <a:pt x="35303" y="4486"/>
                  </a:lnTo>
                  <a:lnTo>
                    <a:pt x="35303" y="5199"/>
                  </a:lnTo>
                  <a:close/>
                  <a:moveTo>
                    <a:pt x="39964" y="5199"/>
                  </a:moveTo>
                  <a:lnTo>
                    <a:pt x="38171" y="5199"/>
                  </a:lnTo>
                  <a:lnTo>
                    <a:pt x="38171" y="630"/>
                  </a:lnTo>
                  <a:lnTo>
                    <a:pt x="38776" y="630"/>
                  </a:lnTo>
                  <a:lnTo>
                    <a:pt x="38776" y="228"/>
                  </a:lnTo>
                  <a:lnTo>
                    <a:pt x="36654" y="228"/>
                  </a:lnTo>
                  <a:lnTo>
                    <a:pt x="36654" y="630"/>
                  </a:lnTo>
                  <a:lnTo>
                    <a:pt x="37263" y="630"/>
                  </a:lnTo>
                  <a:lnTo>
                    <a:pt x="37263" y="5260"/>
                  </a:lnTo>
                  <a:lnTo>
                    <a:pt x="36654" y="5260"/>
                  </a:lnTo>
                  <a:lnTo>
                    <a:pt x="36654" y="5667"/>
                  </a:lnTo>
                  <a:lnTo>
                    <a:pt x="40438" y="5667"/>
                  </a:lnTo>
                  <a:lnTo>
                    <a:pt x="40438" y="4486"/>
                  </a:lnTo>
                  <a:lnTo>
                    <a:pt x="39964" y="4486"/>
                  </a:lnTo>
                  <a:lnTo>
                    <a:pt x="39964" y="5199"/>
                  </a:lnTo>
                  <a:close/>
                  <a:moveTo>
                    <a:pt x="14209" y="630"/>
                  </a:moveTo>
                  <a:lnTo>
                    <a:pt x="14905" y="630"/>
                  </a:lnTo>
                  <a:lnTo>
                    <a:pt x="13736" y="2558"/>
                  </a:lnTo>
                  <a:lnTo>
                    <a:pt x="12480" y="630"/>
                  </a:lnTo>
                  <a:lnTo>
                    <a:pt x="13111" y="630"/>
                  </a:lnTo>
                  <a:lnTo>
                    <a:pt x="13111" y="228"/>
                  </a:lnTo>
                  <a:lnTo>
                    <a:pt x="10914" y="228"/>
                  </a:lnTo>
                  <a:lnTo>
                    <a:pt x="10914" y="630"/>
                  </a:lnTo>
                  <a:lnTo>
                    <a:pt x="11404" y="630"/>
                  </a:lnTo>
                  <a:lnTo>
                    <a:pt x="13059" y="3173"/>
                  </a:lnTo>
                  <a:lnTo>
                    <a:pt x="13059" y="5260"/>
                  </a:lnTo>
                  <a:lnTo>
                    <a:pt x="12453" y="5260"/>
                  </a:lnTo>
                  <a:lnTo>
                    <a:pt x="12453" y="5667"/>
                  </a:lnTo>
                  <a:lnTo>
                    <a:pt x="14574" y="5667"/>
                  </a:lnTo>
                  <a:lnTo>
                    <a:pt x="14574" y="5260"/>
                  </a:lnTo>
                  <a:lnTo>
                    <a:pt x="13960" y="5260"/>
                  </a:lnTo>
                  <a:lnTo>
                    <a:pt x="13960" y="3125"/>
                  </a:lnTo>
                  <a:lnTo>
                    <a:pt x="15489" y="630"/>
                  </a:lnTo>
                  <a:lnTo>
                    <a:pt x="15930" y="630"/>
                  </a:lnTo>
                  <a:lnTo>
                    <a:pt x="15930" y="228"/>
                  </a:lnTo>
                  <a:lnTo>
                    <a:pt x="14209" y="228"/>
                  </a:lnTo>
                  <a:lnTo>
                    <a:pt x="14209" y="630"/>
                  </a:lnTo>
                  <a:close/>
                  <a:moveTo>
                    <a:pt x="3080" y="2796"/>
                  </a:moveTo>
                  <a:cubicBezTo>
                    <a:pt x="3596" y="2648"/>
                    <a:pt x="4078" y="2246"/>
                    <a:pt x="4078" y="1603"/>
                  </a:cubicBezTo>
                  <a:cubicBezTo>
                    <a:pt x="4078" y="768"/>
                    <a:pt x="3458" y="228"/>
                    <a:pt x="2496" y="228"/>
                  </a:cubicBezTo>
                  <a:lnTo>
                    <a:pt x="0" y="228"/>
                  </a:lnTo>
                  <a:lnTo>
                    <a:pt x="0" y="630"/>
                  </a:lnTo>
                  <a:lnTo>
                    <a:pt x="605" y="630"/>
                  </a:lnTo>
                  <a:lnTo>
                    <a:pt x="605" y="5260"/>
                  </a:lnTo>
                  <a:lnTo>
                    <a:pt x="0" y="5260"/>
                  </a:lnTo>
                  <a:lnTo>
                    <a:pt x="0" y="5667"/>
                  </a:lnTo>
                  <a:lnTo>
                    <a:pt x="2639" y="5667"/>
                  </a:lnTo>
                  <a:cubicBezTo>
                    <a:pt x="3657" y="5667"/>
                    <a:pt x="4337" y="5087"/>
                    <a:pt x="4337" y="4224"/>
                  </a:cubicBezTo>
                  <a:cubicBezTo>
                    <a:pt x="4337" y="3370"/>
                    <a:pt x="3724" y="2936"/>
                    <a:pt x="3080" y="2796"/>
                  </a:cubicBezTo>
                  <a:close/>
                  <a:moveTo>
                    <a:pt x="1516" y="703"/>
                  </a:moveTo>
                  <a:lnTo>
                    <a:pt x="2182" y="703"/>
                  </a:lnTo>
                  <a:cubicBezTo>
                    <a:pt x="2536" y="703"/>
                    <a:pt x="3129" y="825"/>
                    <a:pt x="3129" y="1635"/>
                  </a:cubicBezTo>
                  <a:cubicBezTo>
                    <a:pt x="3129" y="2308"/>
                    <a:pt x="2631" y="2611"/>
                    <a:pt x="2138" y="2611"/>
                  </a:cubicBezTo>
                  <a:lnTo>
                    <a:pt x="1516" y="2611"/>
                  </a:lnTo>
                  <a:lnTo>
                    <a:pt x="1516" y="703"/>
                  </a:lnTo>
                  <a:close/>
                  <a:moveTo>
                    <a:pt x="2213" y="5199"/>
                  </a:moveTo>
                  <a:lnTo>
                    <a:pt x="1516" y="5199"/>
                  </a:lnTo>
                  <a:lnTo>
                    <a:pt x="1516" y="3081"/>
                  </a:lnTo>
                  <a:lnTo>
                    <a:pt x="2213" y="3081"/>
                  </a:lnTo>
                  <a:cubicBezTo>
                    <a:pt x="2937" y="3081"/>
                    <a:pt x="3406" y="3513"/>
                    <a:pt x="3406" y="4182"/>
                  </a:cubicBezTo>
                  <a:cubicBezTo>
                    <a:pt x="3406" y="4931"/>
                    <a:pt x="2764" y="5199"/>
                    <a:pt x="2213" y="5199"/>
                  </a:cubicBezTo>
                  <a:close/>
                  <a:moveTo>
                    <a:pt x="8768" y="630"/>
                  </a:moveTo>
                  <a:lnTo>
                    <a:pt x="9385" y="630"/>
                  </a:lnTo>
                  <a:lnTo>
                    <a:pt x="9385" y="4079"/>
                  </a:lnTo>
                  <a:lnTo>
                    <a:pt x="6569" y="228"/>
                  </a:lnTo>
                  <a:lnTo>
                    <a:pt x="5164" y="228"/>
                  </a:lnTo>
                  <a:lnTo>
                    <a:pt x="5164" y="630"/>
                  </a:lnTo>
                  <a:lnTo>
                    <a:pt x="5744" y="630"/>
                  </a:lnTo>
                  <a:lnTo>
                    <a:pt x="5937" y="903"/>
                  </a:lnTo>
                  <a:lnTo>
                    <a:pt x="5937" y="5261"/>
                  </a:lnTo>
                  <a:lnTo>
                    <a:pt x="5323" y="5261"/>
                  </a:lnTo>
                  <a:lnTo>
                    <a:pt x="5323" y="5667"/>
                  </a:lnTo>
                  <a:lnTo>
                    <a:pt x="7060" y="5667"/>
                  </a:lnTo>
                  <a:lnTo>
                    <a:pt x="7060" y="5261"/>
                  </a:lnTo>
                  <a:lnTo>
                    <a:pt x="6448" y="5261"/>
                  </a:lnTo>
                  <a:lnTo>
                    <a:pt x="6448" y="1596"/>
                  </a:lnTo>
                  <a:lnTo>
                    <a:pt x="9471" y="5757"/>
                  </a:lnTo>
                  <a:lnTo>
                    <a:pt x="9893" y="5757"/>
                  </a:lnTo>
                  <a:lnTo>
                    <a:pt x="9893" y="630"/>
                  </a:lnTo>
                  <a:lnTo>
                    <a:pt x="10500" y="630"/>
                  </a:lnTo>
                  <a:lnTo>
                    <a:pt x="10500" y="228"/>
                  </a:lnTo>
                  <a:lnTo>
                    <a:pt x="8768" y="228"/>
                  </a:lnTo>
                  <a:lnTo>
                    <a:pt x="8768" y="630"/>
                  </a:lnTo>
                  <a:close/>
                </a:path>
              </a:pathLst>
            </a:custGeom>
            <a:solidFill>
              <a:srgbClr val="4B4B4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  <p:sp>
          <p:nvSpPr>
            <p:cNvPr id="13" name="Freeform 8"/>
            <p:cNvSpPr>
              <a:spLocks/>
            </p:cNvSpPr>
            <p:nvPr userDrawn="1"/>
          </p:nvSpPr>
          <p:spPr bwMode="gray">
            <a:xfrm>
              <a:off x="482600" y="558801"/>
              <a:ext cx="333375" cy="169863"/>
            </a:xfrm>
            <a:custGeom>
              <a:avLst/>
              <a:gdLst/>
              <a:ahLst/>
              <a:cxnLst>
                <a:cxn ang="0">
                  <a:pos x="10208" y="2604"/>
                </a:cxn>
                <a:cxn ang="0">
                  <a:pos x="3549" y="0"/>
                </a:cxn>
                <a:cxn ang="0">
                  <a:pos x="0" y="2604"/>
                </a:cxn>
                <a:cxn ang="0">
                  <a:pos x="3549" y="5207"/>
                </a:cxn>
                <a:cxn ang="0">
                  <a:pos x="10208" y="2604"/>
                </a:cxn>
              </a:cxnLst>
              <a:rect l="0" t="0" r="r" b="b"/>
              <a:pathLst>
                <a:path w="10208" h="5207">
                  <a:moveTo>
                    <a:pt x="10208" y="2604"/>
                  </a:moveTo>
                  <a:lnTo>
                    <a:pt x="3549" y="0"/>
                  </a:lnTo>
                  <a:cubicBezTo>
                    <a:pt x="2119" y="783"/>
                    <a:pt x="948" y="1689"/>
                    <a:pt x="0" y="2604"/>
                  </a:cubicBezTo>
                  <a:cubicBezTo>
                    <a:pt x="948" y="3516"/>
                    <a:pt x="2119" y="4422"/>
                    <a:pt x="3549" y="5207"/>
                  </a:cubicBezTo>
                  <a:lnTo>
                    <a:pt x="10208" y="2604"/>
                  </a:lnTo>
                  <a:close/>
                </a:path>
              </a:pathLst>
            </a:custGeom>
            <a:solidFill>
              <a:srgbClr val="B286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  <p:sp>
          <p:nvSpPr>
            <p:cNvPr id="14" name="Freeform 9"/>
            <p:cNvSpPr>
              <a:spLocks/>
            </p:cNvSpPr>
            <p:nvPr userDrawn="1"/>
          </p:nvSpPr>
          <p:spPr bwMode="gray">
            <a:xfrm>
              <a:off x="363538" y="466726"/>
              <a:ext cx="220663" cy="1555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18" y="4760"/>
                </a:cxn>
                <a:cxn ang="0">
                  <a:pos x="6750" y="2638"/>
                </a:cxn>
                <a:cxn ang="0">
                  <a:pos x="0" y="0"/>
                </a:cxn>
              </a:cxnLst>
              <a:rect l="0" t="0" r="r" b="b"/>
              <a:pathLst>
                <a:path w="6750" h="4760">
                  <a:moveTo>
                    <a:pt x="0" y="0"/>
                  </a:moveTo>
                  <a:cubicBezTo>
                    <a:pt x="0" y="0"/>
                    <a:pt x="705" y="2292"/>
                    <a:pt x="3018" y="4760"/>
                  </a:cubicBezTo>
                  <a:cubicBezTo>
                    <a:pt x="4044" y="3972"/>
                    <a:pt x="5281" y="3254"/>
                    <a:pt x="6750" y="263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6A9A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  <p:sp>
          <p:nvSpPr>
            <p:cNvPr id="15" name="Freeform 10"/>
            <p:cNvSpPr>
              <a:spLocks/>
            </p:cNvSpPr>
            <p:nvPr userDrawn="1"/>
          </p:nvSpPr>
          <p:spPr bwMode="gray">
            <a:xfrm>
              <a:off x="363538" y="665163"/>
              <a:ext cx="220663" cy="155575"/>
            </a:xfrm>
            <a:custGeom>
              <a:avLst/>
              <a:gdLst/>
              <a:ahLst/>
              <a:cxnLst>
                <a:cxn ang="0">
                  <a:pos x="0" y="4760"/>
                </a:cxn>
                <a:cxn ang="0">
                  <a:pos x="3018" y="0"/>
                </a:cxn>
                <a:cxn ang="0">
                  <a:pos x="6750" y="2122"/>
                </a:cxn>
                <a:cxn ang="0">
                  <a:pos x="0" y="4760"/>
                </a:cxn>
              </a:cxnLst>
              <a:rect l="0" t="0" r="r" b="b"/>
              <a:pathLst>
                <a:path w="6750" h="4760">
                  <a:moveTo>
                    <a:pt x="0" y="4760"/>
                  </a:moveTo>
                  <a:cubicBezTo>
                    <a:pt x="0" y="4760"/>
                    <a:pt x="705" y="2469"/>
                    <a:pt x="3018" y="0"/>
                  </a:cubicBezTo>
                  <a:cubicBezTo>
                    <a:pt x="4044" y="789"/>
                    <a:pt x="5281" y="1505"/>
                    <a:pt x="6750" y="2122"/>
                  </a:cubicBezTo>
                  <a:lnTo>
                    <a:pt x="0" y="4760"/>
                  </a:lnTo>
                  <a:close/>
                </a:path>
              </a:pathLst>
            </a:custGeom>
            <a:solidFill>
              <a:srgbClr val="A79975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</p:grpSp>
      <p:sp>
        <p:nvSpPr>
          <p:cNvPr id="3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438150" y="4800600"/>
            <a:ext cx="4438650" cy="304800"/>
          </a:xfrm>
        </p:spPr>
        <p:txBody>
          <a:bodyPr/>
          <a:lstStyle>
            <a:lvl1pPr marL="0" indent="0">
              <a:buNone/>
              <a:defRPr sz="14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Business Line or Title</a:t>
            </a:r>
          </a:p>
        </p:txBody>
      </p:sp>
    </p:spTree>
    <p:extLst>
      <p:ext uri="{BB962C8B-B14F-4D97-AF65-F5344CB8AC3E}">
        <p14:creationId xmlns:p14="http://schemas.microsoft.com/office/powerpoint/2010/main" val="38155127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/>
        <p:txBody>
          <a:bodyPr anchor="t"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Reference Data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Sujal</a:t>
            </a:r>
            <a:r>
              <a:rPr lang="en-US" sz="1100" baseline="0" dirty="0" smtClean="0">
                <a:solidFill>
                  <a:srgbClr val="000000"/>
                </a:solidFill>
              </a:rPr>
              <a:t> Popat</a:t>
            </a:r>
            <a:r>
              <a:rPr lang="en-US" sz="1100" dirty="0" smtClean="0">
                <a:solidFill>
                  <a:srgbClr val="000000"/>
                </a:solidFill>
              </a:rPr>
              <a:t>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Pershing</a:t>
            </a:r>
          </a:p>
          <a:p>
            <a:pPr algn="r"/>
            <a:r>
              <a:rPr lang="en-US" sz="1100" baseline="0" dirty="0" smtClean="0">
                <a:solidFill>
                  <a:srgbClr val="000000"/>
                </a:solidFill>
              </a:rPr>
              <a:t>Tier 2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777344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061572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clos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1405584" y="97399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>
              <a:lnSpc>
                <a:spcPct val="90000"/>
              </a:lnSpc>
            </a:pPr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8600" y="458788"/>
            <a:ext cx="8686800" cy="455612"/>
          </a:xfrm>
        </p:spPr>
        <p:txBody>
          <a:bodyPr anchor="t"/>
          <a:lstStyle>
            <a:lvl1pPr>
              <a:lnSpc>
                <a:spcPct val="100000"/>
              </a:lnSpc>
              <a:defRPr b="1" i="0" baseline="0">
                <a:solidFill>
                  <a:srgbClr val="000000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Add Disclosure Headline Arial Bold 24pt</a:t>
            </a:r>
            <a:endParaRPr lang="en-US" dirty="0"/>
          </a:p>
        </p:txBody>
      </p:sp>
      <p:sp>
        <p:nvSpPr>
          <p:cNvPr id="9" name="Content Placeholder 3"/>
          <p:cNvSpPr>
            <a:spLocks noGrp="1"/>
          </p:cNvSpPr>
          <p:nvPr>
            <p:ph sz="quarter" idx="10" hasCustomPrompt="1"/>
          </p:nvPr>
        </p:nvSpPr>
        <p:spPr>
          <a:xfrm>
            <a:off x="228600" y="1143000"/>
            <a:ext cx="8686800" cy="5202324"/>
          </a:xfrm>
        </p:spPr>
        <p:txBody>
          <a:bodyPr/>
          <a:lstStyle>
            <a:lvl1pPr>
              <a:defRPr sz="1200">
                <a:solidFill>
                  <a:srgbClr val="000000"/>
                </a:solidFill>
              </a:defRPr>
            </a:lvl1pPr>
            <a:lvl2pPr>
              <a:defRPr sz="1200"/>
            </a:lvl2pPr>
            <a:lvl3pPr>
              <a:defRPr sz="1200"/>
            </a:lvl3pPr>
            <a:lvl4pPr>
              <a:defRPr sz="1100"/>
            </a:lvl4pPr>
            <a:lvl5pPr>
              <a:defRPr sz="1050"/>
            </a:lvl5pPr>
          </a:lstStyle>
          <a:p>
            <a:pPr lvl="0"/>
            <a:r>
              <a:rPr lang="en-US" dirty="0" smtClean="0"/>
              <a:t>Click to add disclosure copy Arial 12pt</a:t>
            </a:r>
            <a:endParaRPr lang="en-GB" dirty="0"/>
          </a:p>
        </p:txBody>
      </p:sp>
      <p:sp>
        <p:nvSpPr>
          <p:cNvPr id="6" name="Rectangle 5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79893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d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bnym_invested_4cp_pos GOLD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6678" y="5240109"/>
            <a:ext cx="4342174" cy="1005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06230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Title Slid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 bwMode="auto">
          <a:xfrm>
            <a:off x="453025" y="2267712"/>
            <a:ext cx="4575478" cy="867930"/>
          </a:xfrm>
        </p:spPr>
        <p:txBody>
          <a:bodyPr wrap="square" anchor="b" anchorCtr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280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auto">
          <a:xfrm>
            <a:off x="453025" y="3344677"/>
            <a:ext cx="4575478" cy="341632"/>
          </a:xfrm>
        </p:spPr>
        <p:txBody>
          <a:bodyPr wrap="square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bg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453025" y="3895344"/>
            <a:ext cx="4575478" cy="578620"/>
          </a:xfrm>
        </p:spPr>
        <p:txBody>
          <a:bodyPr wrap="square">
            <a:no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None/>
              <a:defRPr sz="1400" b="1">
                <a:solidFill>
                  <a:schemeClr val="bg2"/>
                </a:solidFill>
              </a:defRPr>
            </a:lvl1pPr>
            <a:lvl2pPr marL="1588" indent="0">
              <a:lnSpc>
                <a:spcPct val="100000"/>
              </a:lnSpc>
              <a:spcBef>
                <a:spcPts val="600"/>
              </a:spcBef>
              <a:buNone/>
              <a:defRPr sz="1400" b="1">
                <a:solidFill>
                  <a:schemeClr val="bg2"/>
                </a:solidFill>
              </a:defRPr>
            </a:lvl2pPr>
            <a:lvl3pPr marL="558800" indent="0">
              <a:spcBef>
                <a:spcPts val="600"/>
              </a:spcBef>
              <a:buNone/>
              <a:defRPr sz="1400"/>
            </a:lvl3pPr>
            <a:lvl4pPr marL="914400" indent="0">
              <a:spcBef>
                <a:spcPts val="600"/>
              </a:spcBef>
              <a:buNone/>
              <a:defRPr sz="1400"/>
            </a:lvl4pPr>
            <a:lvl5pPr marL="1201737" indent="0">
              <a:spcBef>
                <a:spcPts val="600"/>
              </a:spcBef>
              <a:buNone/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1"/>
          </p:nvPr>
        </p:nvSpPr>
        <p:spPr bwMode="auto">
          <a:xfrm>
            <a:off x="453025" y="5010912"/>
            <a:ext cx="4575478" cy="258532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400"/>
              </a:spcBef>
              <a:buNone/>
              <a:defRPr sz="1200">
                <a:solidFill>
                  <a:schemeClr val="bg2"/>
                </a:solidFill>
              </a:defRPr>
            </a:lvl1pPr>
            <a:lvl2pPr marL="236537" indent="0">
              <a:lnSpc>
                <a:spcPct val="90000"/>
              </a:lnSpc>
              <a:spcBef>
                <a:spcPts val="0"/>
              </a:spcBef>
              <a:buNone/>
              <a:defRPr/>
            </a:lvl2pPr>
            <a:lvl3pPr marL="558800" indent="0">
              <a:lnSpc>
                <a:spcPct val="90000"/>
              </a:lnSpc>
              <a:spcBef>
                <a:spcPts val="0"/>
              </a:spcBef>
              <a:buNone/>
              <a:defRPr/>
            </a:lvl3pPr>
            <a:lvl4pPr marL="914400" indent="0">
              <a:lnSpc>
                <a:spcPct val="90000"/>
              </a:lnSpc>
              <a:spcBef>
                <a:spcPts val="0"/>
              </a:spcBef>
              <a:buNone/>
              <a:defRPr/>
            </a:lvl4pPr>
            <a:lvl5pPr marL="1201737" indent="0">
              <a:lnSpc>
                <a:spcPct val="90000"/>
              </a:lnSpc>
              <a:spcBef>
                <a:spcPts val="0"/>
              </a:spcBef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1" name="Rectangle 50"/>
          <p:cNvSpPr>
            <a:spLocks noChangeArrowheads="1"/>
          </p:cNvSpPr>
          <p:nvPr userDrawn="1"/>
        </p:nvSpPr>
        <p:spPr bwMode="auto">
          <a:xfrm>
            <a:off x="453026" y="6572540"/>
            <a:ext cx="6358781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fontAlgn="base" hangingPunct="0">
              <a:lnSpc>
                <a:spcPct val="95000"/>
              </a:lnSpc>
              <a:defRPr/>
            </a:pPr>
            <a:r>
              <a:rPr lang="en-GB" sz="800" i="1" dirty="0" smtClean="0">
                <a:solidFill>
                  <a:srgbClr val="000000"/>
                </a:solidFill>
              </a:rPr>
              <a:t>Information Classification: Confidential</a:t>
            </a:r>
            <a:endParaRPr lang="en-GB" sz="800" i="1" dirty="0">
              <a:solidFill>
                <a:srgbClr val="000000"/>
              </a:solidFill>
            </a:endParaRPr>
          </a:p>
        </p:txBody>
      </p:sp>
      <p:grpSp>
        <p:nvGrpSpPr>
          <p:cNvPr id="19" name="Group 18"/>
          <p:cNvGrpSpPr/>
          <p:nvPr userDrawn="1"/>
        </p:nvGrpSpPr>
        <p:grpSpPr bwMode="gray">
          <a:xfrm>
            <a:off x="428213" y="466727"/>
            <a:ext cx="1691054" cy="625475"/>
            <a:chOff x="363538" y="466726"/>
            <a:chExt cx="1831975" cy="625475"/>
          </a:xfrm>
        </p:grpSpPr>
        <p:sp>
          <p:nvSpPr>
            <p:cNvPr id="20" name="Freeform 7"/>
            <p:cNvSpPr>
              <a:spLocks noEditPoints="1"/>
            </p:cNvSpPr>
            <p:nvPr userDrawn="1"/>
          </p:nvSpPr>
          <p:spPr bwMode="gray">
            <a:xfrm>
              <a:off x="482600" y="901701"/>
              <a:ext cx="1712913" cy="190500"/>
            </a:xfrm>
            <a:custGeom>
              <a:avLst/>
              <a:gdLst/>
              <a:ahLst/>
              <a:cxnLst>
                <a:cxn ang="0">
                  <a:pos x="28318" y="3136"/>
                </a:cxn>
                <a:cxn ang="0">
                  <a:pos x="30217" y="3756"/>
                </a:cxn>
                <a:cxn ang="0">
                  <a:pos x="29740" y="2668"/>
                </a:cxn>
                <a:cxn ang="0">
                  <a:pos x="30128" y="703"/>
                </a:cxn>
                <a:cxn ang="0">
                  <a:pos x="30597" y="0"/>
                </a:cxn>
                <a:cxn ang="0">
                  <a:pos x="26804" y="228"/>
                </a:cxn>
                <a:cxn ang="0">
                  <a:pos x="27408" y="5260"/>
                </a:cxn>
                <a:cxn ang="0">
                  <a:pos x="30678" y="5667"/>
                </a:cxn>
                <a:cxn ang="0">
                  <a:pos x="30202" y="5199"/>
                </a:cxn>
                <a:cxn ang="0">
                  <a:pos x="51313" y="630"/>
                </a:cxn>
                <a:cxn ang="0">
                  <a:pos x="47090" y="228"/>
                </a:cxn>
                <a:cxn ang="0">
                  <a:pos x="47867" y="903"/>
                </a:cxn>
                <a:cxn ang="0">
                  <a:pos x="47254" y="5667"/>
                </a:cxn>
                <a:cxn ang="0">
                  <a:pos x="48376" y="5260"/>
                </a:cxn>
                <a:cxn ang="0">
                  <a:pos x="51823" y="5757"/>
                </a:cxn>
                <a:cxn ang="0">
                  <a:pos x="52429" y="228"/>
                </a:cxn>
                <a:cxn ang="0">
                  <a:pos x="40985" y="2955"/>
                </a:cxn>
                <a:cxn ang="0">
                  <a:pos x="43694" y="130"/>
                </a:cxn>
                <a:cxn ang="0">
                  <a:pos x="43703" y="656"/>
                </a:cxn>
                <a:cxn ang="0">
                  <a:pos x="22403" y="4138"/>
                </a:cxn>
                <a:cxn ang="0">
                  <a:pos x="19053" y="630"/>
                </a:cxn>
                <a:cxn ang="0">
                  <a:pos x="19053" y="5260"/>
                </a:cxn>
                <a:cxn ang="0">
                  <a:pos x="20790" y="5260"/>
                </a:cxn>
                <a:cxn ang="0">
                  <a:pos x="22205" y="5821"/>
                </a:cxn>
                <a:cxn ang="0">
                  <a:pos x="23526" y="5260"/>
                </a:cxn>
                <a:cxn ang="0">
                  <a:pos x="25647" y="5260"/>
                </a:cxn>
                <a:cxn ang="0">
                  <a:pos x="25647" y="630"/>
                </a:cxn>
                <a:cxn ang="0">
                  <a:pos x="22403" y="4138"/>
                </a:cxn>
                <a:cxn ang="0">
                  <a:pos x="33514" y="630"/>
                </a:cxn>
                <a:cxn ang="0">
                  <a:pos x="31997" y="228"/>
                </a:cxn>
                <a:cxn ang="0">
                  <a:pos x="32604" y="5260"/>
                </a:cxn>
                <a:cxn ang="0">
                  <a:pos x="35780" y="5667"/>
                </a:cxn>
                <a:cxn ang="0">
                  <a:pos x="35303" y="5199"/>
                </a:cxn>
                <a:cxn ang="0">
                  <a:pos x="38171" y="630"/>
                </a:cxn>
                <a:cxn ang="0">
                  <a:pos x="36654" y="228"/>
                </a:cxn>
                <a:cxn ang="0">
                  <a:pos x="37263" y="5260"/>
                </a:cxn>
                <a:cxn ang="0">
                  <a:pos x="40438" y="5667"/>
                </a:cxn>
                <a:cxn ang="0">
                  <a:pos x="39964" y="5199"/>
                </a:cxn>
                <a:cxn ang="0">
                  <a:pos x="13736" y="2558"/>
                </a:cxn>
                <a:cxn ang="0">
                  <a:pos x="13111" y="228"/>
                </a:cxn>
                <a:cxn ang="0">
                  <a:pos x="11404" y="630"/>
                </a:cxn>
                <a:cxn ang="0">
                  <a:pos x="12453" y="5260"/>
                </a:cxn>
                <a:cxn ang="0">
                  <a:pos x="14574" y="5260"/>
                </a:cxn>
                <a:cxn ang="0">
                  <a:pos x="15489" y="630"/>
                </a:cxn>
                <a:cxn ang="0">
                  <a:pos x="14209" y="228"/>
                </a:cxn>
                <a:cxn ang="0">
                  <a:pos x="4078" y="1603"/>
                </a:cxn>
                <a:cxn ang="0">
                  <a:pos x="0" y="630"/>
                </a:cxn>
                <a:cxn ang="0">
                  <a:pos x="0" y="5260"/>
                </a:cxn>
                <a:cxn ang="0">
                  <a:pos x="4337" y="4224"/>
                </a:cxn>
                <a:cxn ang="0">
                  <a:pos x="2182" y="703"/>
                </a:cxn>
                <a:cxn ang="0">
                  <a:pos x="1516" y="2611"/>
                </a:cxn>
                <a:cxn ang="0">
                  <a:pos x="1516" y="5199"/>
                </a:cxn>
                <a:cxn ang="0">
                  <a:pos x="3406" y="4182"/>
                </a:cxn>
                <a:cxn ang="0">
                  <a:pos x="9385" y="630"/>
                </a:cxn>
                <a:cxn ang="0">
                  <a:pos x="5164" y="228"/>
                </a:cxn>
                <a:cxn ang="0">
                  <a:pos x="5937" y="903"/>
                </a:cxn>
                <a:cxn ang="0">
                  <a:pos x="5323" y="5667"/>
                </a:cxn>
                <a:cxn ang="0">
                  <a:pos x="6448" y="5261"/>
                </a:cxn>
                <a:cxn ang="0">
                  <a:pos x="9893" y="5757"/>
                </a:cxn>
                <a:cxn ang="0">
                  <a:pos x="10500" y="228"/>
                </a:cxn>
              </a:cxnLst>
              <a:rect l="0" t="0" r="r" b="b"/>
              <a:pathLst>
                <a:path w="52429" h="5821">
                  <a:moveTo>
                    <a:pt x="30202" y="5199"/>
                  </a:moveTo>
                  <a:lnTo>
                    <a:pt x="28318" y="5199"/>
                  </a:lnTo>
                  <a:lnTo>
                    <a:pt x="28318" y="3136"/>
                  </a:lnTo>
                  <a:lnTo>
                    <a:pt x="29740" y="3136"/>
                  </a:lnTo>
                  <a:lnTo>
                    <a:pt x="29740" y="3756"/>
                  </a:lnTo>
                  <a:lnTo>
                    <a:pt x="30217" y="3756"/>
                  </a:lnTo>
                  <a:lnTo>
                    <a:pt x="30217" y="2057"/>
                  </a:lnTo>
                  <a:lnTo>
                    <a:pt x="29740" y="2057"/>
                  </a:lnTo>
                  <a:lnTo>
                    <a:pt x="29740" y="2668"/>
                  </a:lnTo>
                  <a:lnTo>
                    <a:pt x="28318" y="2668"/>
                  </a:lnTo>
                  <a:lnTo>
                    <a:pt x="28318" y="703"/>
                  </a:lnTo>
                  <a:lnTo>
                    <a:pt x="30128" y="703"/>
                  </a:lnTo>
                  <a:lnTo>
                    <a:pt x="30128" y="1392"/>
                  </a:lnTo>
                  <a:lnTo>
                    <a:pt x="30597" y="1392"/>
                  </a:lnTo>
                  <a:lnTo>
                    <a:pt x="30597" y="0"/>
                  </a:lnTo>
                  <a:lnTo>
                    <a:pt x="30120" y="0"/>
                  </a:lnTo>
                  <a:lnTo>
                    <a:pt x="30120" y="228"/>
                  </a:lnTo>
                  <a:lnTo>
                    <a:pt x="26804" y="228"/>
                  </a:lnTo>
                  <a:lnTo>
                    <a:pt x="26804" y="630"/>
                  </a:lnTo>
                  <a:lnTo>
                    <a:pt x="27408" y="630"/>
                  </a:lnTo>
                  <a:lnTo>
                    <a:pt x="27408" y="5260"/>
                  </a:lnTo>
                  <a:lnTo>
                    <a:pt x="26804" y="5260"/>
                  </a:lnTo>
                  <a:lnTo>
                    <a:pt x="26804" y="5667"/>
                  </a:lnTo>
                  <a:lnTo>
                    <a:pt x="30678" y="5667"/>
                  </a:lnTo>
                  <a:lnTo>
                    <a:pt x="30678" y="4486"/>
                  </a:lnTo>
                  <a:lnTo>
                    <a:pt x="30202" y="4486"/>
                  </a:lnTo>
                  <a:lnTo>
                    <a:pt x="30202" y="5199"/>
                  </a:lnTo>
                  <a:close/>
                  <a:moveTo>
                    <a:pt x="50699" y="228"/>
                  </a:moveTo>
                  <a:lnTo>
                    <a:pt x="50699" y="630"/>
                  </a:lnTo>
                  <a:lnTo>
                    <a:pt x="51313" y="630"/>
                  </a:lnTo>
                  <a:lnTo>
                    <a:pt x="51313" y="4079"/>
                  </a:lnTo>
                  <a:lnTo>
                    <a:pt x="48500" y="228"/>
                  </a:lnTo>
                  <a:lnTo>
                    <a:pt x="47090" y="228"/>
                  </a:lnTo>
                  <a:lnTo>
                    <a:pt x="47090" y="630"/>
                  </a:lnTo>
                  <a:lnTo>
                    <a:pt x="47673" y="630"/>
                  </a:lnTo>
                  <a:lnTo>
                    <a:pt x="47867" y="903"/>
                  </a:lnTo>
                  <a:lnTo>
                    <a:pt x="47867" y="5260"/>
                  </a:lnTo>
                  <a:lnTo>
                    <a:pt x="47254" y="5260"/>
                  </a:lnTo>
                  <a:lnTo>
                    <a:pt x="47254" y="5667"/>
                  </a:lnTo>
                  <a:lnTo>
                    <a:pt x="48991" y="5667"/>
                  </a:lnTo>
                  <a:lnTo>
                    <a:pt x="48991" y="5260"/>
                  </a:lnTo>
                  <a:lnTo>
                    <a:pt x="48376" y="5260"/>
                  </a:lnTo>
                  <a:lnTo>
                    <a:pt x="48376" y="1596"/>
                  </a:lnTo>
                  <a:lnTo>
                    <a:pt x="51399" y="5757"/>
                  </a:lnTo>
                  <a:lnTo>
                    <a:pt x="51823" y="5757"/>
                  </a:lnTo>
                  <a:lnTo>
                    <a:pt x="51823" y="630"/>
                  </a:lnTo>
                  <a:lnTo>
                    <a:pt x="52429" y="630"/>
                  </a:lnTo>
                  <a:lnTo>
                    <a:pt x="52429" y="228"/>
                  </a:lnTo>
                  <a:lnTo>
                    <a:pt x="50699" y="228"/>
                  </a:lnTo>
                  <a:close/>
                  <a:moveTo>
                    <a:pt x="43694" y="130"/>
                  </a:moveTo>
                  <a:cubicBezTo>
                    <a:pt x="42201" y="130"/>
                    <a:pt x="40985" y="1397"/>
                    <a:pt x="40985" y="2955"/>
                  </a:cubicBezTo>
                  <a:cubicBezTo>
                    <a:pt x="40985" y="4508"/>
                    <a:pt x="42201" y="5771"/>
                    <a:pt x="43694" y="5771"/>
                  </a:cubicBezTo>
                  <a:cubicBezTo>
                    <a:pt x="45177" y="5771"/>
                    <a:pt x="46381" y="4504"/>
                    <a:pt x="46381" y="2947"/>
                  </a:cubicBezTo>
                  <a:cubicBezTo>
                    <a:pt x="46381" y="1393"/>
                    <a:pt x="45177" y="130"/>
                    <a:pt x="43694" y="130"/>
                  </a:cubicBezTo>
                  <a:close/>
                  <a:moveTo>
                    <a:pt x="43694" y="5245"/>
                  </a:moveTo>
                  <a:cubicBezTo>
                    <a:pt x="42686" y="5245"/>
                    <a:pt x="41982" y="4299"/>
                    <a:pt x="41982" y="2947"/>
                  </a:cubicBezTo>
                  <a:cubicBezTo>
                    <a:pt x="41982" y="1597"/>
                    <a:pt x="42692" y="656"/>
                    <a:pt x="43703" y="656"/>
                  </a:cubicBezTo>
                  <a:cubicBezTo>
                    <a:pt x="44692" y="656"/>
                    <a:pt x="45384" y="1597"/>
                    <a:pt x="45384" y="2947"/>
                  </a:cubicBezTo>
                  <a:cubicBezTo>
                    <a:pt x="45384" y="4299"/>
                    <a:pt x="44690" y="5245"/>
                    <a:pt x="43694" y="5245"/>
                  </a:cubicBezTo>
                  <a:close/>
                  <a:moveTo>
                    <a:pt x="22403" y="4138"/>
                  </a:moveTo>
                  <a:lnTo>
                    <a:pt x="20571" y="228"/>
                  </a:lnTo>
                  <a:lnTo>
                    <a:pt x="19053" y="228"/>
                  </a:lnTo>
                  <a:lnTo>
                    <a:pt x="19053" y="630"/>
                  </a:lnTo>
                  <a:lnTo>
                    <a:pt x="19666" y="630"/>
                  </a:lnTo>
                  <a:lnTo>
                    <a:pt x="19666" y="5260"/>
                  </a:lnTo>
                  <a:lnTo>
                    <a:pt x="19053" y="5260"/>
                  </a:lnTo>
                  <a:lnTo>
                    <a:pt x="19053" y="5667"/>
                  </a:lnTo>
                  <a:lnTo>
                    <a:pt x="20790" y="5667"/>
                  </a:lnTo>
                  <a:lnTo>
                    <a:pt x="20790" y="5260"/>
                  </a:lnTo>
                  <a:lnTo>
                    <a:pt x="20177" y="5260"/>
                  </a:lnTo>
                  <a:lnTo>
                    <a:pt x="20177" y="1488"/>
                  </a:lnTo>
                  <a:lnTo>
                    <a:pt x="22205" y="5821"/>
                  </a:lnTo>
                  <a:lnTo>
                    <a:pt x="24131" y="1583"/>
                  </a:lnTo>
                  <a:lnTo>
                    <a:pt x="24131" y="5260"/>
                  </a:lnTo>
                  <a:lnTo>
                    <a:pt x="23526" y="5260"/>
                  </a:lnTo>
                  <a:lnTo>
                    <a:pt x="23526" y="5667"/>
                  </a:lnTo>
                  <a:lnTo>
                    <a:pt x="25647" y="5667"/>
                  </a:lnTo>
                  <a:lnTo>
                    <a:pt x="25647" y="5260"/>
                  </a:lnTo>
                  <a:lnTo>
                    <a:pt x="25039" y="5260"/>
                  </a:lnTo>
                  <a:lnTo>
                    <a:pt x="25039" y="630"/>
                  </a:lnTo>
                  <a:lnTo>
                    <a:pt x="25647" y="630"/>
                  </a:lnTo>
                  <a:lnTo>
                    <a:pt x="25647" y="228"/>
                  </a:lnTo>
                  <a:lnTo>
                    <a:pt x="24205" y="228"/>
                  </a:lnTo>
                  <a:lnTo>
                    <a:pt x="22403" y="4138"/>
                  </a:lnTo>
                  <a:close/>
                  <a:moveTo>
                    <a:pt x="35303" y="5199"/>
                  </a:moveTo>
                  <a:lnTo>
                    <a:pt x="33514" y="5199"/>
                  </a:lnTo>
                  <a:lnTo>
                    <a:pt x="33514" y="630"/>
                  </a:lnTo>
                  <a:lnTo>
                    <a:pt x="34122" y="630"/>
                  </a:lnTo>
                  <a:lnTo>
                    <a:pt x="34122" y="228"/>
                  </a:lnTo>
                  <a:lnTo>
                    <a:pt x="31997" y="228"/>
                  </a:lnTo>
                  <a:lnTo>
                    <a:pt x="31997" y="630"/>
                  </a:lnTo>
                  <a:lnTo>
                    <a:pt x="32604" y="630"/>
                  </a:lnTo>
                  <a:lnTo>
                    <a:pt x="32604" y="5260"/>
                  </a:lnTo>
                  <a:lnTo>
                    <a:pt x="31997" y="5260"/>
                  </a:lnTo>
                  <a:lnTo>
                    <a:pt x="31997" y="5667"/>
                  </a:lnTo>
                  <a:lnTo>
                    <a:pt x="35780" y="5667"/>
                  </a:lnTo>
                  <a:lnTo>
                    <a:pt x="35780" y="4486"/>
                  </a:lnTo>
                  <a:lnTo>
                    <a:pt x="35303" y="4486"/>
                  </a:lnTo>
                  <a:lnTo>
                    <a:pt x="35303" y="5199"/>
                  </a:lnTo>
                  <a:close/>
                  <a:moveTo>
                    <a:pt x="39964" y="5199"/>
                  </a:moveTo>
                  <a:lnTo>
                    <a:pt x="38171" y="5199"/>
                  </a:lnTo>
                  <a:lnTo>
                    <a:pt x="38171" y="630"/>
                  </a:lnTo>
                  <a:lnTo>
                    <a:pt x="38776" y="630"/>
                  </a:lnTo>
                  <a:lnTo>
                    <a:pt x="38776" y="228"/>
                  </a:lnTo>
                  <a:lnTo>
                    <a:pt x="36654" y="228"/>
                  </a:lnTo>
                  <a:lnTo>
                    <a:pt x="36654" y="630"/>
                  </a:lnTo>
                  <a:lnTo>
                    <a:pt x="37263" y="630"/>
                  </a:lnTo>
                  <a:lnTo>
                    <a:pt x="37263" y="5260"/>
                  </a:lnTo>
                  <a:lnTo>
                    <a:pt x="36654" y="5260"/>
                  </a:lnTo>
                  <a:lnTo>
                    <a:pt x="36654" y="5667"/>
                  </a:lnTo>
                  <a:lnTo>
                    <a:pt x="40438" y="5667"/>
                  </a:lnTo>
                  <a:lnTo>
                    <a:pt x="40438" y="4486"/>
                  </a:lnTo>
                  <a:lnTo>
                    <a:pt x="39964" y="4486"/>
                  </a:lnTo>
                  <a:lnTo>
                    <a:pt x="39964" y="5199"/>
                  </a:lnTo>
                  <a:close/>
                  <a:moveTo>
                    <a:pt x="14209" y="630"/>
                  </a:moveTo>
                  <a:lnTo>
                    <a:pt x="14905" y="630"/>
                  </a:lnTo>
                  <a:lnTo>
                    <a:pt x="13736" y="2558"/>
                  </a:lnTo>
                  <a:lnTo>
                    <a:pt x="12480" y="630"/>
                  </a:lnTo>
                  <a:lnTo>
                    <a:pt x="13111" y="630"/>
                  </a:lnTo>
                  <a:lnTo>
                    <a:pt x="13111" y="228"/>
                  </a:lnTo>
                  <a:lnTo>
                    <a:pt x="10914" y="228"/>
                  </a:lnTo>
                  <a:lnTo>
                    <a:pt x="10914" y="630"/>
                  </a:lnTo>
                  <a:lnTo>
                    <a:pt x="11404" y="630"/>
                  </a:lnTo>
                  <a:lnTo>
                    <a:pt x="13059" y="3173"/>
                  </a:lnTo>
                  <a:lnTo>
                    <a:pt x="13059" y="5260"/>
                  </a:lnTo>
                  <a:lnTo>
                    <a:pt x="12453" y="5260"/>
                  </a:lnTo>
                  <a:lnTo>
                    <a:pt x="12453" y="5667"/>
                  </a:lnTo>
                  <a:lnTo>
                    <a:pt x="14574" y="5667"/>
                  </a:lnTo>
                  <a:lnTo>
                    <a:pt x="14574" y="5260"/>
                  </a:lnTo>
                  <a:lnTo>
                    <a:pt x="13960" y="5260"/>
                  </a:lnTo>
                  <a:lnTo>
                    <a:pt x="13960" y="3125"/>
                  </a:lnTo>
                  <a:lnTo>
                    <a:pt x="15489" y="630"/>
                  </a:lnTo>
                  <a:lnTo>
                    <a:pt x="15930" y="630"/>
                  </a:lnTo>
                  <a:lnTo>
                    <a:pt x="15930" y="228"/>
                  </a:lnTo>
                  <a:lnTo>
                    <a:pt x="14209" y="228"/>
                  </a:lnTo>
                  <a:lnTo>
                    <a:pt x="14209" y="630"/>
                  </a:lnTo>
                  <a:close/>
                  <a:moveTo>
                    <a:pt x="3080" y="2796"/>
                  </a:moveTo>
                  <a:cubicBezTo>
                    <a:pt x="3596" y="2648"/>
                    <a:pt x="4078" y="2246"/>
                    <a:pt x="4078" y="1603"/>
                  </a:cubicBezTo>
                  <a:cubicBezTo>
                    <a:pt x="4078" y="768"/>
                    <a:pt x="3458" y="228"/>
                    <a:pt x="2496" y="228"/>
                  </a:cubicBezTo>
                  <a:lnTo>
                    <a:pt x="0" y="228"/>
                  </a:lnTo>
                  <a:lnTo>
                    <a:pt x="0" y="630"/>
                  </a:lnTo>
                  <a:lnTo>
                    <a:pt x="605" y="630"/>
                  </a:lnTo>
                  <a:lnTo>
                    <a:pt x="605" y="5260"/>
                  </a:lnTo>
                  <a:lnTo>
                    <a:pt x="0" y="5260"/>
                  </a:lnTo>
                  <a:lnTo>
                    <a:pt x="0" y="5667"/>
                  </a:lnTo>
                  <a:lnTo>
                    <a:pt x="2639" y="5667"/>
                  </a:lnTo>
                  <a:cubicBezTo>
                    <a:pt x="3657" y="5667"/>
                    <a:pt x="4337" y="5087"/>
                    <a:pt x="4337" y="4224"/>
                  </a:cubicBezTo>
                  <a:cubicBezTo>
                    <a:pt x="4337" y="3370"/>
                    <a:pt x="3724" y="2936"/>
                    <a:pt x="3080" y="2796"/>
                  </a:cubicBezTo>
                  <a:close/>
                  <a:moveTo>
                    <a:pt x="1516" y="703"/>
                  </a:moveTo>
                  <a:lnTo>
                    <a:pt x="2182" y="703"/>
                  </a:lnTo>
                  <a:cubicBezTo>
                    <a:pt x="2536" y="703"/>
                    <a:pt x="3129" y="825"/>
                    <a:pt x="3129" y="1635"/>
                  </a:cubicBezTo>
                  <a:cubicBezTo>
                    <a:pt x="3129" y="2308"/>
                    <a:pt x="2631" y="2611"/>
                    <a:pt x="2138" y="2611"/>
                  </a:cubicBezTo>
                  <a:lnTo>
                    <a:pt x="1516" y="2611"/>
                  </a:lnTo>
                  <a:lnTo>
                    <a:pt x="1516" y="703"/>
                  </a:lnTo>
                  <a:close/>
                  <a:moveTo>
                    <a:pt x="2213" y="5199"/>
                  </a:moveTo>
                  <a:lnTo>
                    <a:pt x="1516" y="5199"/>
                  </a:lnTo>
                  <a:lnTo>
                    <a:pt x="1516" y="3081"/>
                  </a:lnTo>
                  <a:lnTo>
                    <a:pt x="2213" y="3081"/>
                  </a:lnTo>
                  <a:cubicBezTo>
                    <a:pt x="2937" y="3081"/>
                    <a:pt x="3406" y="3513"/>
                    <a:pt x="3406" y="4182"/>
                  </a:cubicBezTo>
                  <a:cubicBezTo>
                    <a:pt x="3406" y="4931"/>
                    <a:pt x="2764" y="5199"/>
                    <a:pt x="2213" y="5199"/>
                  </a:cubicBezTo>
                  <a:close/>
                  <a:moveTo>
                    <a:pt x="8768" y="630"/>
                  </a:moveTo>
                  <a:lnTo>
                    <a:pt x="9385" y="630"/>
                  </a:lnTo>
                  <a:lnTo>
                    <a:pt x="9385" y="4079"/>
                  </a:lnTo>
                  <a:lnTo>
                    <a:pt x="6569" y="228"/>
                  </a:lnTo>
                  <a:lnTo>
                    <a:pt x="5164" y="228"/>
                  </a:lnTo>
                  <a:lnTo>
                    <a:pt x="5164" y="630"/>
                  </a:lnTo>
                  <a:lnTo>
                    <a:pt x="5744" y="630"/>
                  </a:lnTo>
                  <a:lnTo>
                    <a:pt x="5937" y="903"/>
                  </a:lnTo>
                  <a:lnTo>
                    <a:pt x="5937" y="5261"/>
                  </a:lnTo>
                  <a:lnTo>
                    <a:pt x="5323" y="5261"/>
                  </a:lnTo>
                  <a:lnTo>
                    <a:pt x="5323" y="5667"/>
                  </a:lnTo>
                  <a:lnTo>
                    <a:pt x="7060" y="5667"/>
                  </a:lnTo>
                  <a:lnTo>
                    <a:pt x="7060" y="5261"/>
                  </a:lnTo>
                  <a:lnTo>
                    <a:pt x="6448" y="5261"/>
                  </a:lnTo>
                  <a:lnTo>
                    <a:pt x="6448" y="1596"/>
                  </a:lnTo>
                  <a:lnTo>
                    <a:pt x="9471" y="5757"/>
                  </a:lnTo>
                  <a:lnTo>
                    <a:pt x="9893" y="5757"/>
                  </a:lnTo>
                  <a:lnTo>
                    <a:pt x="9893" y="630"/>
                  </a:lnTo>
                  <a:lnTo>
                    <a:pt x="10500" y="630"/>
                  </a:lnTo>
                  <a:lnTo>
                    <a:pt x="10500" y="228"/>
                  </a:lnTo>
                  <a:lnTo>
                    <a:pt x="8768" y="228"/>
                  </a:lnTo>
                  <a:lnTo>
                    <a:pt x="8768" y="630"/>
                  </a:lnTo>
                  <a:close/>
                </a:path>
              </a:pathLst>
            </a:custGeom>
            <a:solidFill>
              <a:srgbClr val="4B4B4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dirty="0">
                <a:solidFill>
                  <a:srgbClr val="616265"/>
                </a:solidFill>
                <a:latin typeface="Times New Roman" pitchFamily="18" charset="0"/>
              </a:endParaRPr>
            </a:p>
          </p:txBody>
        </p:sp>
        <p:sp>
          <p:nvSpPr>
            <p:cNvPr id="21" name="Freeform 8"/>
            <p:cNvSpPr>
              <a:spLocks/>
            </p:cNvSpPr>
            <p:nvPr userDrawn="1"/>
          </p:nvSpPr>
          <p:spPr bwMode="gray">
            <a:xfrm>
              <a:off x="482600" y="558801"/>
              <a:ext cx="333375" cy="169863"/>
            </a:xfrm>
            <a:custGeom>
              <a:avLst/>
              <a:gdLst/>
              <a:ahLst/>
              <a:cxnLst>
                <a:cxn ang="0">
                  <a:pos x="10208" y="2604"/>
                </a:cxn>
                <a:cxn ang="0">
                  <a:pos x="3549" y="0"/>
                </a:cxn>
                <a:cxn ang="0">
                  <a:pos x="0" y="2604"/>
                </a:cxn>
                <a:cxn ang="0">
                  <a:pos x="3549" y="5207"/>
                </a:cxn>
                <a:cxn ang="0">
                  <a:pos x="10208" y="2604"/>
                </a:cxn>
              </a:cxnLst>
              <a:rect l="0" t="0" r="r" b="b"/>
              <a:pathLst>
                <a:path w="10208" h="5207">
                  <a:moveTo>
                    <a:pt x="10208" y="2604"/>
                  </a:moveTo>
                  <a:lnTo>
                    <a:pt x="3549" y="0"/>
                  </a:lnTo>
                  <a:cubicBezTo>
                    <a:pt x="2119" y="783"/>
                    <a:pt x="948" y="1689"/>
                    <a:pt x="0" y="2604"/>
                  </a:cubicBezTo>
                  <a:cubicBezTo>
                    <a:pt x="948" y="3516"/>
                    <a:pt x="2119" y="4422"/>
                    <a:pt x="3549" y="5207"/>
                  </a:cubicBezTo>
                  <a:lnTo>
                    <a:pt x="10208" y="2604"/>
                  </a:lnTo>
                  <a:close/>
                </a:path>
              </a:pathLst>
            </a:custGeom>
            <a:solidFill>
              <a:srgbClr val="B286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dirty="0">
                <a:solidFill>
                  <a:srgbClr val="616265"/>
                </a:solidFill>
                <a:latin typeface="Times New Roman" pitchFamily="18" charset="0"/>
              </a:endParaRPr>
            </a:p>
          </p:txBody>
        </p:sp>
        <p:sp>
          <p:nvSpPr>
            <p:cNvPr id="22" name="Freeform 9"/>
            <p:cNvSpPr>
              <a:spLocks/>
            </p:cNvSpPr>
            <p:nvPr userDrawn="1"/>
          </p:nvSpPr>
          <p:spPr bwMode="gray">
            <a:xfrm>
              <a:off x="363538" y="466726"/>
              <a:ext cx="220663" cy="1555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18" y="4760"/>
                </a:cxn>
                <a:cxn ang="0">
                  <a:pos x="6750" y="2638"/>
                </a:cxn>
                <a:cxn ang="0">
                  <a:pos x="0" y="0"/>
                </a:cxn>
              </a:cxnLst>
              <a:rect l="0" t="0" r="r" b="b"/>
              <a:pathLst>
                <a:path w="6750" h="4760">
                  <a:moveTo>
                    <a:pt x="0" y="0"/>
                  </a:moveTo>
                  <a:cubicBezTo>
                    <a:pt x="0" y="0"/>
                    <a:pt x="705" y="2292"/>
                    <a:pt x="3018" y="4760"/>
                  </a:cubicBezTo>
                  <a:cubicBezTo>
                    <a:pt x="4044" y="3972"/>
                    <a:pt x="5281" y="3254"/>
                    <a:pt x="6750" y="263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6A9A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dirty="0">
                <a:solidFill>
                  <a:srgbClr val="616265"/>
                </a:solidFill>
                <a:latin typeface="Times New Roman" pitchFamily="18" charset="0"/>
              </a:endParaRPr>
            </a:p>
          </p:txBody>
        </p:sp>
        <p:sp>
          <p:nvSpPr>
            <p:cNvPr id="23" name="Freeform 10"/>
            <p:cNvSpPr>
              <a:spLocks/>
            </p:cNvSpPr>
            <p:nvPr userDrawn="1"/>
          </p:nvSpPr>
          <p:spPr bwMode="gray">
            <a:xfrm>
              <a:off x="363538" y="665163"/>
              <a:ext cx="220663" cy="155575"/>
            </a:xfrm>
            <a:custGeom>
              <a:avLst/>
              <a:gdLst/>
              <a:ahLst/>
              <a:cxnLst>
                <a:cxn ang="0">
                  <a:pos x="0" y="4760"/>
                </a:cxn>
                <a:cxn ang="0">
                  <a:pos x="3018" y="0"/>
                </a:cxn>
                <a:cxn ang="0">
                  <a:pos x="6750" y="2122"/>
                </a:cxn>
                <a:cxn ang="0">
                  <a:pos x="0" y="4760"/>
                </a:cxn>
              </a:cxnLst>
              <a:rect l="0" t="0" r="r" b="b"/>
              <a:pathLst>
                <a:path w="6750" h="4760">
                  <a:moveTo>
                    <a:pt x="0" y="4760"/>
                  </a:moveTo>
                  <a:cubicBezTo>
                    <a:pt x="0" y="4760"/>
                    <a:pt x="705" y="2469"/>
                    <a:pt x="3018" y="0"/>
                  </a:cubicBezTo>
                  <a:cubicBezTo>
                    <a:pt x="4044" y="789"/>
                    <a:pt x="5281" y="1505"/>
                    <a:pt x="6750" y="2122"/>
                  </a:cubicBezTo>
                  <a:lnTo>
                    <a:pt x="0" y="4760"/>
                  </a:lnTo>
                  <a:close/>
                </a:path>
              </a:pathLst>
            </a:custGeom>
            <a:solidFill>
              <a:srgbClr val="A79975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dirty="0">
                <a:solidFill>
                  <a:srgbClr val="616265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24346511"/>
      </p:ext>
    </p:extLst>
  </p:cSld>
  <p:clrMapOvr>
    <a:masterClrMapping/>
  </p:clrMapOvr>
  <p:transition>
    <p:wip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4 Chart 4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 bwMode="auto">
          <a:xfrm>
            <a:off x="246185" y="3444874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61780" y="130175"/>
            <a:ext cx="6088969" cy="660400"/>
          </a:xfrm>
        </p:spPr>
        <p:txBody>
          <a:bodyPr/>
          <a:lstStyle>
            <a:lvl1pPr>
              <a:defRPr cap="none" baseline="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481014" y="6578600"/>
            <a:ext cx="407987" cy="158750"/>
          </a:xfrm>
          <a:prstGeom prst="rect">
            <a:avLst/>
          </a:prstGeom>
          <a:ln/>
        </p:spPr>
        <p:txBody>
          <a:bodyPr wrap="none" lIns="0" tIns="0" rIns="0" bIns="0" anchor="b" anchorCtr="0"/>
          <a:lstStyle>
            <a:lvl1pPr algn="l" eaLnBrk="0" hangingPunct="0">
              <a:defRPr sz="1000" b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A8C38C3-9DE5-46BD-AC16-BED78B363FC4}" type="slidenum">
              <a:rPr lang="en-US" smtClean="0">
                <a:solidFill>
                  <a:srgbClr val="FFFFFF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he-IL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616633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18" name="Rectangle 17"/>
          <p:cNvSpPr/>
          <p:nvPr userDrawn="1"/>
        </p:nvSpPr>
        <p:spPr bwMode="auto">
          <a:xfrm>
            <a:off x="246185" y="790575"/>
            <a:ext cx="5920154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 bwMode="auto">
          <a:xfrm>
            <a:off x="6250749" y="790575"/>
            <a:ext cx="2655863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23" name="Rectangle 22"/>
          <p:cNvSpPr/>
          <p:nvPr userDrawn="1"/>
        </p:nvSpPr>
        <p:spPr bwMode="auto">
          <a:xfrm>
            <a:off x="16177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25" name="Rectangle 24"/>
          <p:cNvSpPr/>
          <p:nvPr userDrawn="1"/>
        </p:nvSpPr>
        <p:spPr bwMode="auto">
          <a:xfrm>
            <a:off x="246185" y="6243638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29" name="Chart Placeholder 28"/>
          <p:cNvSpPr>
            <a:spLocks noGrp="1"/>
          </p:cNvSpPr>
          <p:nvPr>
            <p:ph type="chart" sz="quarter" idx="19"/>
          </p:nvPr>
        </p:nvSpPr>
        <p:spPr>
          <a:xfrm>
            <a:off x="246186" y="882015"/>
            <a:ext cx="2960077" cy="2562859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endParaRPr lang="en-US" dirty="0"/>
          </a:p>
        </p:txBody>
      </p:sp>
      <p:sp>
        <p:nvSpPr>
          <p:cNvPr id="30" name="Chart Placeholder 28"/>
          <p:cNvSpPr>
            <a:spLocks noGrp="1"/>
          </p:cNvSpPr>
          <p:nvPr>
            <p:ph type="chart" sz="quarter" idx="20"/>
          </p:nvPr>
        </p:nvSpPr>
        <p:spPr>
          <a:xfrm>
            <a:off x="3206261" y="882015"/>
            <a:ext cx="2960077" cy="2562859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endParaRPr lang="en-US" dirty="0"/>
          </a:p>
        </p:txBody>
      </p:sp>
      <p:sp>
        <p:nvSpPr>
          <p:cNvPr id="31" name="Chart Placeholder 28"/>
          <p:cNvSpPr>
            <a:spLocks noGrp="1"/>
          </p:cNvSpPr>
          <p:nvPr>
            <p:ph type="chart" sz="quarter" idx="21"/>
          </p:nvPr>
        </p:nvSpPr>
        <p:spPr>
          <a:xfrm>
            <a:off x="3206261" y="3673474"/>
            <a:ext cx="2960077" cy="2570164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endParaRPr lang="en-US" dirty="0"/>
          </a:p>
        </p:txBody>
      </p:sp>
      <p:sp>
        <p:nvSpPr>
          <p:cNvPr id="32" name="Chart Placeholder 28"/>
          <p:cNvSpPr>
            <a:spLocks noGrp="1"/>
          </p:cNvSpPr>
          <p:nvPr>
            <p:ph type="chart" sz="quarter" idx="22"/>
          </p:nvPr>
        </p:nvSpPr>
        <p:spPr>
          <a:xfrm>
            <a:off x="246186" y="3673474"/>
            <a:ext cx="2960077" cy="2570164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endParaRPr lang="en-US" dirty="0"/>
          </a:p>
        </p:txBody>
      </p:sp>
      <p:sp>
        <p:nvSpPr>
          <p:cNvPr id="34" name="Text Placeholder 33"/>
          <p:cNvSpPr>
            <a:spLocks noGrp="1"/>
          </p:cNvSpPr>
          <p:nvPr>
            <p:ph type="body" sz="quarter" idx="23" hasCustomPrompt="1"/>
          </p:nvPr>
        </p:nvSpPr>
        <p:spPr>
          <a:xfrm>
            <a:off x="246186" y="3444875"/>
            <a:ext cx="2960077" cy="228600"/>
          </a:xfrm>
          <a:solidFill>
            <a:schemeClr val="accent2"/>
          </a:solidFill>
        </p:spPr>
        <p:txBody>
          <a:bodyPr>
            <a:normAutofit/>
          </a:bodyPr>
          <a:lstStyle>
            <a:lvl1pPr>
              <a:defRPr sz="7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35" name="Text Placeholder 33"/>
          <p:cNvSpPr>
            <a:spLocks noGrp="1"/>
          </p:cNvSpPr>
          <p:nvPr>
            <p:ph type="body" sz="quarter" idx="24" hasCustomPrompt="1"/>
          </p:nvPr>
        </p:nvSpPr>
        <p:spPr>
          <a:xfrm>
            <a:off x="3206261" y="3444874"/>
            <a:ext cx="2960077" cy="228600"/>
          </a:xfrm>
          <a:solidFill>
            <a:schemeClr val="accent2"/>
          </a:solidFill>
        </p:spPr>
        <p:txBody>
          <a:bodyPr>
            <a:normAutofit/>
          </a:bodyPr>
          <a:lstStyle>
            <a:lvl1pPr>
              <a:defRPr sz="7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36" name="Text Placeholder 33"/>
          <p:cNvSpPr>
            <a:spLocks noGrp="1"/>
          </p:cNvSpPr>
          <p:nvPr>
            <p:ph type="body" sz="quarter" idx="25" hasCustomPrompt="1"/>
          </p:nvPr>
        </p:nvSpPr>
        <p:spPr>
          <a:xfrm>
            <a:off x="3206261" y="6243638"/>
            <a:ext cx="2960077" cy="228600"/>
          </a:xfrm>
          <a:solidFill>
            <a:schemeClr val="accent2"/>
          </a:solidFill>
        </p:spPr>
        <p:txBody>
          <a:bodyPr>
            <a:normAutofit/>
          </a:bodyPr>
          <a:lstStyle>
            <a:lvl1pPr>
              <a:defRPr sz="7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37" name="Text Placeholder 33"/>
          <p:cNvSpPr>
            <a:spLocks noGrp="1"/>
          </p:cNvSpPr>
          <p:nvPr>
            <p:ph type="body" sz="quarter" idx="26" hasCustomPrompt="1"/>
          </p:nvPr>
        </p:nvSpPr>
        <p:spPr>
          <a:xfrm>
            <a:off x="246186" y="6243646"/>
            <a:ext cx="2960077" cy="228601"/>
          </a:xfrm>
          <a:solidFill>
            <a:schemeClr val="accent2"/>
          </a:solidFill>
        </p:spPr>
        <p:txBody>
          <a:bodyPr>
            <a:normAutofit/>
          </a:bodyPr>
          <a:lstStyle>
            <a:lvl1pPr>
              <a:defRPr sz="7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33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250746" y="104776"/>
            <a:ext cx="2655277" cy="457200"/>
          </a:xfrm>
        </p:spPr>
        <p:txBody>
          <a:bodyPr anchor="ctr">
            <a:normAutofit/>
          </a:bodyPr>
          <a:lstStyle>
            <a:lvl1pPr marL="0" indent="0" algn="r">
              <a:buNone/>
              <a:defRPr sz="1400" b="0" i="0" cap="none" baseline="0">
                <a:solidFill>
                  <a:schemeClr val="accent1"/>
                </a:solidFill>
                <a:latin typeface="Arial" pitchFamily="34" charset="0"/>
              </a:defRPr>
            </a:lvl1pPr>
          </a:lstStyle>
          <a:p>
            <a:pPr lvl="0"/>
            <a:r>
              <a:rPr lang="en-US" dirty="0" smtClean="0"/>
              <a:t>Organization Name</a:t>
            </a:r>
            <a:endParaRPr lang="en-US" dirty="0"/>
          </a:p>
        </p:txBody>
      </p:sp>
      <p:sp>
        <p:nvSpPr>
          <p:cNvPr id="38" name="Text Placeholder 10"/>
          <p:cNvSpPr>
            <a:spLocks noGrp="1"/>
          </p:cNvSpPr>
          <p:nvPr>
            <p:ph type="body" sz="quarter" idx="32" hasCustomPrompt="1"/>
          </p:nvPr>
        </p:nvSpPr>
        <p:spPr>
          <a:xfrm>
            <a:off x="6804024" y="561975"/>
            <a:ext cx="2102584" cy="228600"/>
          </a:xfrm>
        </p:spPr>
        <p:txBody>
          <a:bodyPr>
            <a:normAutofit/>
          </a:bodyPr>
          <a:lstStyle>
            <a:lvl1pPr marL="0" indent="0" algn="r">
              <a:buNone/>
              <a:defRPr sz="900"/>
            </a:lvl1pPr>
          </a:lstStyle>
          <a:p>
            <a:pPr lvl="0"/>
            <a:r>
              <a:rPr lang="en-US" dirty="0" smtClean="0"/>
              <a:t>&lt;NAME&gt;</a:t>
            </a:r>
            <a:endParaRPr lang="en-US" dirty="0"/>
          </a:p>
        </p:txBody>
      </p:sp>
      <p:sp>
        <p:nvSpPr>
          <p:cNvPr id="27" name="Picture Placeholder 3"/>
          <p:cNvSpPr>
            <a:spLocks noGrp="1"/>
          </p:cNvSpPr>
          <p:nvPr>
            <p:ph type="pic" sz="quarter" idx="33" hasCustomPrompt="1"/>
          </p:nvPr>
        </p:nvSpPr>
        <p:spPr>
          <a:xfrm>
            <a:off x="5126806" y="6542130"/>
            <a:ext cx="2589088" cy="282539"/>
          </a:xfrm>
        </p:spPr>
        <p:txBody>
          <a:bodyPr>
            <a:noAutofit/>
          </a:bodyPr>
          <a:lstStyle>
            <a:lvl1pPr>
              <a:defRPr sz="1100" b="0"/>
            </a:lvl1pPr>
          </a:lstStyle>
          <a:p>
            <a:r>
              <a:rPr lang="en-US" dirty="0" smtClean="0"/>
              <a:t>Paste IT-CMF Critical Capability Here</a:t>
            </a:r>
            <a:endParaRPr lang="en-US" dirty="0"/>
          </a:p>
        </p:txBody>
      </p:sp>
      <p:sp>
        <p:nvSpPr>
          <p:cNvPr id="26" name="Table Placeholder 34"/>
          <p:cNvSpPr>
            <a:spLocks noGrp="1"/>
          </p:cNvSpPr>
          <p:nvPr>
            <p:ph type="tbl" sz="quarter" idx="34"/>
          </p:nvPr>
        </p:nvSpPr>
        <p:spPr>
          <a:xfrm>
            <a:off x="6250749" y="882015"/>
            <a:ext cx="2655863" cy="178308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8" name="Table Placeholder 34"/>
          <p:cNvSpPr>
            <a:spLocks noGrp="1"/>
          </p:cNvSpPr>
          <p:nvPr>
            <p:ph type="tbl" sz="quarter" idx="35"/>
          </p:nvPr>
        </p:nvSpPr>
        <p:spPr>
          <a:xfrm>
            <a:off x="6250749" y="2785587"/>
            <a:ext cx="2655863" cy="178308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4" name="Table Placeholder 34"/>
          <p:cNvSpPr>
            <a:spLocks noGrp="1"/>
          </p:cNvSpPr>
          <p:nvPr>
            <p:ph type="tbl" sz="quarter" idx="36"/>
          </p:nvPr>
        </p:nvSpPr>
        <p:spPr>
          <a:xfrm>
            <a:off x="6250749" y="4689158"/>
            <a:ext cx="2655863" cy="1783080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431953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1"/>
          <p:cNvSpPr>
            <a:spLocks noGrp="1"/>
          </p:cNvSpPr>
          <p:nvPr>
            <p:ph idx="1" hasCustomPrompt="1"/>
          </p:nvPr>
        </p:nvSpPr>
        <p:spPr>
          <a:xfrm>
            <a:off x="246185" y="875289"/>
            <a:ext cx="8651631" cy="548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sz="1400" b="0" baseline="0">
                <a:solidFill>
                  <a:srgbClr val="000000"/>
                </a:solidFill>
              </a:defRPr>
            </a:lvl1pPr>
            <a:lvl2pPr>
              <a:defRPr sz="1400">
                <a:solidFill>
                  <a:srgbClr val="000000"/>
                </a:solidFill>
              </a:defRPr>
            </a:lvl2pPr>
            <a:lvl3pPr>
              <a:defRPr sz="1200" b="0">
                <a:solidFill>
                  <a:srgbClr val="000000"/>
                </a:solidFill>
              </a:defRPr>
            </a:lvl3pPr>
            <a:lvl4pPr>
              <a:defRPr sz="1200">
                <a:solidFill>
                  <a:srgbClr val="000000"/>
                </a:solidFill>
              </a:defRPr>
            </a:lvl4pPr>
            <a:lvl5pPr>
              <a:defRPr sz="12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 dirty="0" smtClean="0"/>
              <a:t>Click to Edit text 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 bwMode="auto">
          <a:xfrm>
            <a:off x="616633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FFFFFF"/>
              </a:solidFill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246185" y="790575"/>
            <a:ext cx="5920154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FFFFFF"/>
              </a:solidFill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250783" y="790575"/>
            <a:ext cx="2655863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6177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FFFFFF"/>
              </a:solidFill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246185" y="6243638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FFFFFF"/>
              </a:solidFill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246183" y="104829"/>
            <a:ext cx="5920156" cy="457200"/>
          </a:xfrm>
        </p:spPr>
        <p:txBody>
          <a:bodyPr anchor="ctr"/>
          <a:lstStyle>
            <a:lvl1pPr>
              <a:defRPr sz="2200" b="0" cap="none"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9" name="Text Placeholder 9"/>
          <p:cNvSpPr>
            <a:spLocks noGrp="1"/>
          </p:cNvSpPr>
          <p:nvPr>
            <p:ph type="body" sz="quarter" idx="33" hasCustomPrompt="1"/>
          </p:nvPr>
        </p:nvSpPr>
        <p:spPr>
          <a:xfrm>
            <a:off x="246063" y="565492"/>
            <a:ext cx="5920276" cy="228600"/>
          </a:xfrm>
        </p:spPr>
        <p:txBody>
          <a:bodyPr anchor="ctr">
            <a:noAutofit/>
          </a:bodyPr>
          <a:lstStyle>
            <a:lvl1pPr marL="0" indent="0" algn="l">
              <a:buNone/>
              <a:defRPr sz="1600" b="0" cap="none" baseline="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smtClean="0"/>
              <a:t>Subtitle</a:t>
            </a:r>
            <a:endParaRPr lang="en-US" dirty="0"/>
          </a:p>
        </p:txBody>
      </p:sp>
      <p:sp>
        <p:nvSpPr>
          <p:cNvPr id="20" name="Rectangle 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52400" y="6578600"/>
            <a:ext cx="407987" cy="158750"/>
          </a:xfrm>
          <a:prstGeom prst="rect">
            <a:avLst/>
          </a:prstGeom>
          <a:ln/>
        </p:spPr>
        <p:txBody>
          <a:bodyPr wrap="none" lIns="0" tIns="0" rIns="0" bIns="0" anchor="ctr" anchorCtr="0"/>
          <a:lstStyle>
            <a:lvl1pPr algn="ctr" eaLnBrk="0" hangingPunct="0">
              <a:defRPr sz="900" b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fld id="{2FBFACF4-C470-4E7A-8361-5649AD573DB7}" type="slidenum">
              <a:rPr lang="en-US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202477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246346" y="6578600"/>
            <a:ext cx="407987" cy="158750"/>
          </a:xfrm>
          <a:prstGeom prst="rect">
            <a:avLst/>
          </a:prstGeom>
          <a:ln/>
        </p:spPr>
        <p:txBody>
          <a:bodyPr wrap="none" lIns="0" tIns="0" rIns="0" bIns="0" anchor="b" anchorCtr="0"/>
          <a:lstStyle>
            <a:lvl1pPr algn="r" eaLnBrk="0" hangingPunct="0">
              <a:defRPr sz="1000" b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fld id="{2FBFACF4-C470-4E7A-8361-5649AD573DB7}" type="slidenum">
              <a:rPr lang="en-US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246185" y="3448049"/>
            <a:ext cx="5920154" cy="228600"/>
          </a:xfrm>
          <a:prstGeom prst="rect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246185" y="3444874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616633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246185" y="790575"/>
            <a:ext cx="5920154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6250746" y="790575"/>
            <a:ext cx="2655863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16177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246185" y="6243638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1" name="Table Placeholder 10"/>
          <p:cNvSpPr>
            <a:spLocks noGrp="1"/>
          </p:cNvSpPr>
          <p:nvPr>
            <p:ph type="tbl" sz="quarter" idx="19"/>
          </p:nvPr>
        </p:nvSpPr>
        <p:spPr>
          <a:xfrm>
            <a:off x="246185" y="882015"/>
            <a:ext cx="5920154" cy="2562859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33" name="Table Placeholder 32"/>
          <p:cNvSpPr>
            <a:spLocks noGrp="1"/>
          </p:cNvSpPr>
          <p:nvPr>
            <p:ph type="tbl" sz="quarter" idx="20"/>
          </p:nvPr>
        </p:nvSpPr>
        <p:spPr>
          <a:xfrm>
            <a:off x="246185" y="3673474"/>
            <a:ext cx="5920154" cy="2570164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38" name="Text Placeholder 33"/>
          <p:cNvSpPr>
            <a:spLocks noGrp="1"/>
          </p:cNvSpPr>
          <p:nvPr>
            <p:ph type="body" sz="quarter" idx="24" hasCustomPrompt="1"/>
          </p:nvPr>
        </p:nvSpPr>
        <p:spPr>
          <a:xfrm>
            <a:off x="246185" y="3444878"/>
            <a:ext cx="5920154" cy="228599"/>
          </a:xfrm>
        </p:spPr>
        <p:txBody>
          <a:bodyPr/>
          <a:lstStyle>
            <a:lvl1pPr marL="0" indent="0"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20" name="Table Placeholder 38"/>
          <p:cNvSpPr>
            <a:spLocks noGrp="1"/>
          </p:cNvSpPr>
          <p:nvPr>
            <p:ph type="tbl" sz="quarter" idx="27"/>
          </p:nvPr>
        </p:nvSpPr>
        <p:spPr>
          <a:xfrm>
            <a:off x="6250746" y="1284797"/>
            <a:ext cx="2655863" cy="109728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1" name="Table Placeholder 38"/>
          <p:cNvSpPr>
            <a:spLocks noGrp="1"/>
          </p:cNvSpPr>
          <p:nvPr>
            <p:ph type="tbl" sz="quarter" idx="28"/>
          </p:nvPr>
        </p:nvSpPr>
        <p:spPr>
          <a:xfrm>
            <a:off x="6250746" y="2448836"/>
            <a:ext cx="2655863" cy="13716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2" name="Table Placeholder 38"/>
          <p:cNvSpPr>
            <a:spLocks noGrp="1"/>
          </p:cNvSpPr>
          <p:nvPr>
            <p:ph type="tbl" sz="quarter" idx="29"/>
          </p:nvPr>
        </p:nvSpPr>
        <p:spPr>
          <a:xfrm>
            <a:off x="6250745" y="3878265"/>
            <a:ext cx="2655863" cy="118872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3" name="Table Placeholder 38"/>
          <p:cNvSpPr>
            <a:spLocks noGrp="1"/>
          </p:cNvSpPr>
          <p:nvPr>
            <p:ph type="tbl" sz="quarter" idx="30"/>
          </p:nvPr>
        </p:nvSpPr>
        <p:spPr>
          <a:xfrm>
            <a:off x="6250746" y="5100640"/>
            <a:ext cx="2655863" cy="1307313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quarter" idx="31"/>
          </p:nvPr>
        </p:nvSpPr>
        <p:spPr>
          <a:xfrm>
            <a:off x="6249989" y="882650"/>
            <a:ext cx="2655887" cy="38735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33"/>
          <p:cNvSpPr>
            <a:spLocks noGrp="1"/>
          </p:cNvSpPr>
          <p:nvPr>
            <p:ph type="body" sz="quarter" idx="32" hasCustomPrompt="1"/>
          </p:nvPr>
        </p:nvSpPr>
        <p:spPr>
          <a:xfrm>
            <a:off x="246185" y="6243642"/>
            <a:ext cx="5920154" cy="228599"/>
          </a:xfrm>
          <a:solidFill>
            <a:schemeClr val="accent2"/>
          </a:solidFill>
        </p:spPr>
        <p:txBody>
          <a:bodyPr/>
          <a:lstStyle>
            <a:lvl1pPr marL="0" indent="0"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35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250746" y="104776"/>
            <a:ext cx="2655277" cy="457200"/>
          </a:xfrm>
        </p:spPr>
        <p:txBody>
          <a:bodyPr anchor="ctr">
            <a:normAutofit/>
          </a:bodyPr>
          <a:lstStyle>
            <a:lvl1pPr marL="0" indent="0" algn="r">
              <a:buNone/>
              <a:defRPr sz="1400" b="0" i="0" cap="none" baseline="0">
                <a:solidFill>
                  <a:schemeClr val="accent1"/>
                </a:solidFill>
                <a:latin typeface="Arial" pitchFamily="34" charset="0"/>
              </a:defRPr>
            </a:lvl1pPr>
          </a:lstStyle>
          <a:p>
            <a:pPr lvl="0"/>
            <a:r>
              <a:rPr lang="en-US" dirty="0" smtClean="0"/>
              <a:t>Organization Name</a:t>
            </a:r>
            <a:endParaRPr lang="en-US" dirty="0"/>
          </a:p>
        </p:txBody>
      </p:sp>
      <p:sp>
        <p:nvSpPr>
          <p:cNvPr id="36" name="Text Placeholder 10"/>
          <p:cNvSpPr>
            <a:spLocks noGrp="1"/>
          </p:cNvSpPr>
          <p:nvPr>
            <p:ph type="body" sz="quarter" idx="35" hasCustomPrompt="1"/>
          </p:nvPr>
        </p:nvSpPr>
        <p:spPr>
          <a:xfrm>
            <a:off x="6804024" y="561975"/>
            <a:ext cx="2102584" cy="228600"/>
          </a:xfrm>
        </p:spPr>
        <p:txBody>
          <a:bodyPr>
            <a:normAutofit/>
          </a:bodyPr>
          <a:lstStyle>
            <a:lvl1pPr marL="0" indent="0" algn="r">
              <a:buNone/>
              <a:defRPr sz="900"/>
            </a:lvl1pPr>
          </a:lstStyle>
          <a:p>
            <a:pPr lvl="0"/>
            <a:r>
              <a:rPr lang="en-US" dirty="0" smtClean="0"/>
              <a:t>&lt;NAME&gt;</a:t>
            </a:r>
            <a:endParaRPr lang="en-US" dirty="0"/>
          </a:p>
        </p:txBody>
      </p:sp>
      <p:sp>
        <p:nvSpPr>
          <p:cNvPr id="37" name="Title 1"/>
          <p:cNvSpPr>
            <a:spLocks noGrp="1"/>
          </p:cNvSpPr>
          <p:nvPr>
            <p:ph type="title" hasCustomPrompt="1"/>
          </p:nvPr>
        </p:nvSpPr>
        <p:spPr>
          <a:xfrm>
            <a:off x="161780" y="130175"/>
            <a:ext cx="6088969" cy="660400"/>
          </a:xfrm>
        </p:spPr>
        <p:txBody>
          <a:bodyPr/>
          <a:lstStyle>
            <a:lvl1pPr>
              <a:defRPr cap="none" baseline="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600106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ntent 2 Chart_or_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246185" y="990601"/>
            <a:ext cx="5920154" cy="5253039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defRPr sz="1400" baseline="0">
                <a:solidFill>
                  <a:schemeClr val="accent1"/>
                </a:solidFill>
              </a:defRPr>
            </a:lvl1pPr>
            <a:lvl2pPr>
              <a:lnSpc>
                <a:spcPct val="100000"/>
              </a:lnSpc>
              <a:buClrTx/>
              <a:defRPr sz="1400"/>
            </a:lvl2pPr>
            <a:lvl3pPr>
              <a:lnSpc>
                <a:spcPct val="100000"/>
              </a:lnSpc>
              <a:buClrTx/>
              <a:defRPr sz="1200"/>
            </a:lvl3pPr>
            <a:lvl4pPr>
              <a:lnSpc>
                <a:spcPct val="100000"/>
              </a:lnSpc>
              <a:buClrTx/>
              <a:defRPr sz="1200"/>
            </a:lvl4pPr>
            <a:lvl5pPr>
              <a:lnSpc>
                <a:spcPct val="100000"/>
              </a:lnSpc>
              <a:buClrTx/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 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238254" y="6578600"/>
            <a:ext cx="407987" cy="158750"/>
          </a:xfrm>
          <a:prstGeom prst="rect">
            <a:avLst/>
          </a:prstGeom>
          <a:ln/>
        </p:spPr>
        <p:txBody>
          <a:bodyPr wrap="none" lIns="0" tIns="0" rIns="0" bIns="0" anchor="b" anchorCtr="0"/>
          <a:lstStyle>
            <a:lvl1pPr algn="r" eaLnBrk="0" hangingPunct="0">
              <a:defRPr sz="1000" b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fld id="{2FBFACF4-C470-4E7A-8361-5649AD573DB7}" type="slidenum">
              <a:rPr lang="en-US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16633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6250746" y="790575"/>
            <a:ext cx="2655863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6177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246185" y="6243638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3" name="Text Placeholder 33"/>
          <p:cNvSpPr>
            <a:spLocks noGrp="1"/>
          </p:cNvSpPr>
          <p:nvPr>
            <p:ph type="body" sz="quarter" idx="25" hasCustomPrompt="1"/>
          </p:nvPr>
        </p:nvSpPr>
        <p:spPr>
          <a:xfrm>
            <a:off x="246185" y="6243638"/>
            <a:ext cx="5920154" cy="228600"/>
          </a:xfrm>
        </p:spPr>
        <p:txBody>
          <a:bodyPr/>
          <a:lstStyle>
            <a:lvl1pPr>
              <a:defRPr sz="800" cap="none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26" name="Table Placeholder 38"/>
          <p:cNvSpPr>
            <a:spLocks noGrp="1"/>
          </p:cNvSpPr>
          <p:nvPr>
            <p:ph type="tbl" sz="quarter" idx="27"/>
          </p:nvPr>
        </p:nvSpPr>
        <p:spPr>
          <a:xfrm>
            <a:off x="6250746" y="1284797"/>
            <a:ext cx="2655863" cy="109728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7" name="Table Placeholder 38"/>
          <p:cNvSpPr>
            <a:spLocks noGrp="1"/>
          </p:cNvSpPr>
          <p:nvPr>
            <p:ph type="tbl" sz="quarter" idx="28"/>
          </p:nvPr>
        </p:nvSpPr>
        <p:spPr>
          <a:xfrm>
            <a:off x="6250746" y="2448836"/>
            <a:ext cx="2655863" cy="13716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8" name="Table Placeholder 38"/>
          <p:cNvSpPr>
            <a:spLocks noGrp="1"/>
          </p:cNvSpPr>
          <p:nvPr>
            <p:ph type="tbl" sz="quarter" idx="29"/>
          </p:nvPr>
        </p:nvSpPr>
        <p:spPr>
          <a:xfrm>
            <a:off x="6250745" y="3878265"/>
            <a:ext cx="2655863" cy="118872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9" name="Table Placeholder 38"/>
          <p:cNvSpPr>
            <a:spLocks noGrp="1"/>
          </p:cNvSpPr>
          <p:nvPr>
            <p:ph type="tbl" sz="quarter" idx="30"/>
          </p:nvPr>
        </p:nvSpPr>
        <p:spPr>
          <a:xfrm>
            <a:off x="6250746" y="5100640"/>
            <a:ext cx="2655863" cy="1307313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1"/>
          </p:nvPr>
        </p:nvSpPr>
        <p:spPr>
          <a:xfrm>
            <a:off x="6249989" y="882650"/>
            <a:ext cx="2655887" cy="38735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250746" y="104776"/>
            <a:ext cx="2655277" cy="457200"/>
          </a:xfrm>
        </p:spPr>
        <p:txBody>
          <a:bodyPr anchor="ctr">
            <a:normAutofit/>
          </a:bodyPr>
          <a:lstStyle>
            <a:lvl1pPr marL="0" indent="0" algn="r">
              <a:buNone/>
              <a:defRPr sz="1400" b="0" i="0" cap="none" baseline="0">
                <a:solidFill>
                  <a:schemeClr val="accent1"/>
                </a:solidFill>
                <a:latin typeface="Arial" pitchFamily="34" charset="0"/>
              </a:defRPr>
            </a:lvl1pPr>
          </a:lstStyle>
          <a:p>
            <a:pPr lvl="0"/>
            <a:r>
              <a:rPr lang="en-US" dirty="0" smtClean="0"/>
              <a:t>Organization Name</a:t>
            </a:r>
            <a:endParaRPr lang="en-US" dirty="0"/>
          </a:p>
        </p:txBody>
      </p:sp>
      <p:sp>
        <p:nvSpPr>
          <p:cNvPr id="21" name="Text Placeholder 10"/>
          <p:cNvSpPr>
            <a:spLocks noGrp="1"/>
          </p:cNvSpPr>
          <p:nvPr>
            <p:ph type="body" sz="quarter" idx="35" hasCustomPrompt="1"/>
          </p:nvPr>
        </p:nvSpPr>
        <p:spPr>
          <a:xfrm>
            <a:off x="6804024" y="561975"/>
            <a:ext cx="2102584" cy="228600"/>
          </a:xfrm>
        </p:spPr>
        <p:txBody>
          <a:bodyPr>
            <a:normAutofit/>
          </a:bodyPr>
          <a:lstStyle>
            <a:lvl1pPr marL="0" indent="0" algn="r">
              <a:buNone/>
              <a:defRPr sz="900"/>
            </a:lvl1pPr>
          </a:lstStyle>
          <a:p>
            <a:pPr lvl="0"/>
            <a:r>
              <a:rPr lang="en-US" dirty="0" smtClean="0"/>
              <a:t>&lt;NAME&gt;</a:t>
            </a:r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161780" y="130177"/>
            <a:ext cx="6088969" cy="479425"/>
          </a:xfrm>
        </p:spPr>
        <p:txBody>
          <a:bodyPr/>
          <a:lstStyle>
            <a:lvl1pPr>
              <a:defRPr cap="none" baseline="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3" name="Text Placeholder 9"/>
          <p:cNvSpPr>
            <a:spLocks noGrp="1"/>
          </p:cNvSpPr>
          <p:nvPr>
            <p:ph type="body" sz="quarter" idx="33" hasCustomPrompt="1"/>
          </p:nvPr>
        </p:nvSpPr>
        <p:spPr>
          <a:xfrm>
            <a:off x="246063" y="609601"/>
            <a:ext cx="5920276" cy="272415"/>
          </a:xfrm>
        </p:spPr>
        <p:txBody>
          <a:bodyPr>
            <a:noAutofit/>
          </a:bodyPr>
          <a:lstStyle>
            <a:lvl1pPr marL="0" indent="0" algn="l">
              <a:buNone/>
              <a:defRPr sz="1600" b="0" cap="none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Sub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02634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1"/>
          <p:cNvSpPr>
            <a:spLocks noGrp="1"/>
          </p:cNvSpPr>
          <p:nvPr>
            <p:ph idx="1" hasCustomPrompt="1"/>
          </p:nvPr>
        </p:nvSpPr>
        <p:spPr>
          <a:xfrm>
            <a:off x="246185" y="990601"/>
            <a:ext cx="8651631" cy="53710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sz="1400" b="0" baseline="0">
                <a:solidFill>
                  <a:schemeClr val="tx1"/>
                </a:solidFill>
              </a:defRPr>
            </a:lvl1pPr>
            <a:lvl2pPr>
              <a:defRPr sz="1400"/>
            </a:lvl2pPr>
            <a:lvl3pPr>
              <a:defRPr sz="1200" b="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text 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230163" y="6578600"/>
            <a:ext cx="407987" cy="158750"/>
          </a:xfrm>
          <a:prstGeom prst="rect">
            <a:avLst/>
          </a:prstGeom>
          <a:ln/>
        </p:spPr>
        <p:txBody>
          <a:bodyPr wrap="none" lIns="0" tIns="0" rIns="0" bIns="0" anchor="b" anchorCtr="0"/>
          <a:lstStyle>
            <a:lvl1pPr algn="r" eaLnBrk="0" hangingPunct="0">
              <a:defRPr sz="1000" b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fld id="{2FBFACF4-C470-4E7A-8361-5649AD573DB7}" type="slidenum">
              <a:rPr lang="en-US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616633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250746" y="790575"/>
            <a:ext cx="2655863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6177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246185" y="6243638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32" hasCustomPrompt="1"/>
          </p:nvPr>
        </p:nvSpPr>
        <p:spPr>
          <a:xfrm>
            <a:off x="6250746" y="565727"/>
            <a:ext cx="2655273" cy="228600"/>
          </a:xfrm>
        </p:spPr>
        <p:txBody>
          <a:bodyPr anchor="ctr">
            <a:normAutofit/>
          </a:bodyPr>
          <a:lstStyle>
            <a:lvl1pPr marL="0" indent="0" algn="r">
              <a:buNone/>
              <a:defRPr sz="900" cap="none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 CIO Division</a:t>
            </a:r>
            <a:endParaRPr lang="en-US" dirty="0"/>
          </a:p>
        </p:txBody>
      </p:sp>
      <p:sp>
        <p:nvSpPr>
          <p:cNvPr id="19" name="Text Placeholder 9"/>
          <p:cNvSpPr>
            <a:spLocks noGrp="1"/>
          </p:cNvSpPr>
          <p:nvPr>
            <p:ph type="body" sz="quarter" idx="33" hasCustomPrompt="1"/>
          </p:nvPr>
        </p:nvSpPr>
        <p:spPr>
          <a:xfrm>
            <a:off x="246063" y="618658"/>
            <a:ext cx="5920276" cy="270803"/>
          </a:xfrm>
        </p:spPr>
        <p:txBody>
          <a:bodyPr>
            <a:noAutofit/>
          </a:bodyPr>
          <a:lstStyle>
            <a:lvl1pPr marL="0" indent="0" algn="l">
              <a:buNone/>
              <a:defRPr sz="1600" b="0" cap="none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Subtitle</a:t>
            </a:r>
            <a:endParaRPr lang="en-US" dirty="0"/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250746" y="104776"/>
            <a:ext cx="2655277" cy="457200"/>
          </a:xfrm>
        </p:spPr>
        <p:txBody>
          <a:bodyPr anchor="ctr">
            <a:normAutofit/>
          </a:bodyPr>
          <a:lstStyle>
            <a:lvl1pPr marL="0" indent="0" algn="r">
              <a:buNone/>
              <a:defRPr sz="1400" b="0" i="0" cap="none" baseline="0">
                <a:solidFill>
                  <a:schemeClr val="accent1"/>
                </a:solidFill>
                <a:latin typeface="Arial" pitchFamily="34" charset="0"/>
              </a:defRPr>
            </a:lvl1pPr>
          </a:lstStyle>
          <a:p>
            <a:pPr lvl="0"/>
            <a:r>
              <a:rPr lang="en-US" dirty="0" smtClean="0"/>
              <a:t>Organization Name</a:t>
            </a:r>
            <a:endParaRPr lang="en-US" dirty="0"/>
          </a:p>
        </p:txBody>
      </p:sp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161780" y="130177"/>
            <a:ext cx="6088969" cy="479425"/>
          </a:xfrm>
        </p:spPr>
        <p:txBody>
          <a:bodyPr/>
          <a:lstStyle>
            <a:lvl1pPr>
              <a:defRPr cap="none" baseline="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020164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lternate_Title for Panel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228600" y="1752600"/>
            <a:ext cx="8686800" cy="815543"/>
          </a:xfrm>
        </p:spPr>
        <p:txBody>
          <a:bodyPr anchor="b">
            <a:normAutofit/>
          </a:bodyPr>
          <a:lstStyle>
            <a:lvl1pPr>
              <a:defRPr sz="2800" cap="none" baseline="0" smtClean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Panel Title Slide to Be Used With Either Title Slide </a:t>
            </a: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228600" y="2727080"/>
            <a:ext cx="8686800" cy="369332"/>
          </a:xfrm>
        </p:spPr>
        <p:txBody>
          <a:bodyPr wrap="square">
            <a:spAutoFit/>
          </a:bodyPr>
          <a:lstStyle>
            <a:lvl1pPr marL="0" indent="0" algn="l">
              <a:buNone/>
              <a:defRPr sz="1800" b="0" i="0" cap="none" baseline="0" smtClean="0">
                <a:solidFill>
                  <a:srgbClr val="000000"/>
                </a:solidFill>
                <a:latin typeface="Arial" pitchFamily="34" charset="0"/>
              </a:defRPr>
            </a:lvl1pPr>
          </a:lstStyle>
          <a:p>
            <a:r>
              <a:rPr lang="en-US" dirty="0" smtClean="0"/>
              <a:t>Click to Edit Master Subtitle Style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0" y="1459222"/>
            <a:ext cx="9144000" cy="914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b="1" dirty="0">
              <a:solidFill>
                <a:srgbClr val="000000"/>
              </a:solidFill>
            </a:endParaRPr>
          </a:p>
        </p:txBody>
      </p:sp>
      <p:grpSp>
        <p:nvGrpSpPr>
          <p:cNvPr id="15" name="Group 14"/>
          <p:cNvGrpSpPr/>
          <p:nvPr userDrawn="1"/>
        </p:nvGrpSpPr>
        <p:grpSpPr bwMode="gray">
          <a:xfrm>
            <a:off x="609600" y="458788"/>
            <a:ext cx="1647264" cy="562411"/>
            <a:chOff x="363538" y="466726"/>
            <a:chExt cx="1831975" cy="625475"/>
          </a:xfrm>
        </p:grpSpPr>
        <p:sp>
          <p:nvSpPr>
            <p:cNvPr id="16" name="Freeform 7"/>
            <p:cNvSpPr>
              <a:spLocks noEditPoints="1"/>
            </p:cNvSpPr>
            <p:nvPr userDrawn="1"/>
          </p:nvSpPr>
          <p:spPr bwMode="gray">
            <a:xfrm>
              <a:off x="482600" y="901701"/>
              <a:ext cx="1712913" cy="190500"/>
            </a:xfrm>
            <a:custGeom>
              <a:avLst/>
              <a:gdLst/>
              <a:ahLst/>
              <a:cxnLst>
                <a:cxn ang="0">
                  <a:pos x="28318" y="3136"/>
                </a:cxn>
                <a:cxn ang="0">
                  <a:pos x="30217" y="3756"/>
                </a:cxn>
                <a:cxn ang="0">
                  <a:pos x="29740" y="2668"/>
                </a:cxn>
                <a:cxn ang="0">
                  <a:pos x="30128" y="703"/>
                </a:cxn>
                <a:cxn ang="0">
                  <a:pos x="30597" y="0"/>
                </a:cxn>
                <a:cxn ang="0">
                  <a:pos x="26804" y="228"/>
                </a:cxn>
                <a:cxn ang="0">
                  <a:pos x="27408" y="5260"/>
                </a:cxn>
                <a:cxn ang="0">
                  <a:pos x="30678" y="5667"/>
                </a:cxn>
                <a:cxn ang="0">
                  <a:pos x="30202" y="5199"/>
                </a:cxn>
                <a:cxn ang="0">
                  <a:pos x="51313" y="630"/>
                </a:cxn>
                <a:cxn ang="0">
                  <a:pos x="47090" y="228"/>
                </a:cxn>
                <a:cxn ang="0">
                  <a:pos x="47867" y="903"/>
                </a:cxn>
                <a:cxn ang="0">
                  <a:pos x="47254" y="5667"/>
                </a:cxn>
                <a:cxn ang="0">
                  <a:pos x="48376" y="5260"/>
                </a:cxn>
                <a:cxn ang="0">
                  <a:pos x="51823" y="5757"/>
                </a:cxn>
                <a:cxn ang="0">
                  <a:pos x="52429" y="228"/>
                </a:cxn>
                <a:cxn ang="0">
                  <a:pos x="40985" y="2955"/>
                </a:cxn>
                <a:cxn ang="0">
                  <a:pos x="43694" y="130"/>
                </a:cxn>
                <a:cxn ang="0">
                  <a:pos x="43703" y="656"/>
                </a:cxn>
                <a:cxn ang="0">
                  <a:pos x="22403" y="4138"/>
                </a:cxn>
                <a:cxn ang="0">
                  <a:pos x="19053" y="630"/>
                </a:cxn>
                <a:cxn ang="0">
                  <a:pos x="19053" y="5260"/>
                </a:cxn>
                <a:cxn ang="0">
                  <a:pos x="20790" y="5260"/>
                </a:cxn>
                <a:cxn ang="0">
                  <a:pos x="22205" y="5821"/>
                </a:cxn>
                <a:cxn ang="0">
                  <a:pos x="23526" y="5260"/>
                </a:cxn>
                <a:cxn ang="0">
                  <a:pos x="25647" y="5260"/>
                </a:cxn>
                <a:cxn ang="0">
                  <a:pos x="25647" y="630"/>
                </a:cxn>
                <a:cxn ang="0">
                  <a:pos x="22403" y="4138"/>
                </a:cxn>
                <a:cxn ang="0">
                  <a:pos x="33514" y="630"/>
                </a:cxn>
                <a:cxn ang="0">
                  <a:pos x="31997" y="228"/>
                </a:cxn>
                <a:cxn ang="0">
                  <a:pos x="32604" y="5260"/>
                </a:cxn>
                <a:cxn ang="0">
                  <a:pos x="35780" y="5667"/>
                </a:cxn>
                <a:cxn ang="0">
                  <a:pos x="35303" y="5199"/>
                </a:cxn>
                <a:cxn ang="0">
                  <a:pos x="38171" y="630"/>
                </a:cxn>
                <a:cxn ang="0">
                  <a:pos x="36654" y="228"/>
                </a:cxn>
                <a:cxn ang="0">
                  <a:pos x="37263" y="5260"/>
                </a:cxn>
                <a:cxn ang="0">
                  <a:pos x="40438" y="5667"/>
                </a:cxn>
                <a:cxn ang="0">
                  <a:pos x="39964" y="5199"/>
                </a:cxn>
                <a:cxn ang="0">
                  <a:pos x="13736" y="2558"/>
                </a:cxn>
                <a:cxn ang="0">
                  <a:pos x="13111" y="228"/>
                </a:cxn>
                <a:cxn ang="0">
                  <a:pos x="11404" y="630"/>
                </a:cxn>
                <a:cxn ang="0">
                  <a:pos x="12453" y="5260"/>
                </a:cxn>
                <a:cxn ang="0">
                  <a:pos x="14574" y="5260"/>
                </a:cxn>
                <a:cxn ang="0">
                  <a:pos x="15489" y="630"/>
                </a:cxn>
                <a:cxn ang="0">
                  <a:pos x="14209" y="228"/>
                </a:cxn>
                <a:cxn ang="0">
                  <a:pos x="4078" y="1603"/>
                </a:cxn>
                <a:cxn ang="0">
                  <a:pos x="0" y="630"/>
                </a:cxn>
                <a:cxn ang="0">
                  <a:pos x="0" y="5260"/>
                </a:cxn>
                <a:cxn ang="0">
                  <a:pos x="4337" y="4224"/>
                </a:cxn>
                <a:cxn ang="0">
                  <a:pos x="2182" y="703"/>
                </a:cxn>
                <a:cxn ang="0">
                  <a:pos x="1516" y="2611"/>
                </a:cxn>
                <a:cxn ang="0">
                  <a:pos x="1516" y="5199"/>
                </a:cxn>
                <a:cxn ang="0">
                  <a:pos x="3406" y="4182"/>
                </a:cxn>
                <a:cxn ang="0">
                  <a:pos x="9385" y="630"/>
                </a:cxn>
                <a:cxn ang="0">
                  <a:pos x="5164" y="228"/>
                </a:cxn>
                <a:cxn ang="0">
                  <a:pos x="5937" y="903"/>
                </a:cxn>
                <a:cxn ang="0">
                  <a:pos x="5323" y="5667"/>
                </a:cxn>
                <a:cxn ang="0">
                  <a:pos x="6448" y="5261"/>
                </a:cxn>
                <a:cxn ang="0">
                  <a:pos x="9893" y="5757"/>
                </a:cxn>
                <a:cxn ang="0">
                  <a:pos x="10500" y="228"/>
                </a:cxn>
              </a:cxnLst>
              <a:rect l="0" t="0" r="r" b="b"/>
              <a:pathLst>
                <a:path w="52429" h="5821">
                  <a:moveTo>
                    <a:pt x="30202" y="5199"/>
                  </a:moveTo>
                  <a:lnTo>
                    <a:pt x="28318" y="5199"/>
                  </a:lnTo>
                  <a:lnTo>
                    <a:pt x="28318" y="3136"/>
                  </a:lnTo>
                  <a:lnTo>
                    <a:pt x="29740" y="3136"/>
                  </a:lnTo>
                  <a:lnTo>
                    <a:pt x="29740" y="3756"/>
                  </a:lnTo>
                  <a:lnTo>
                    <a:pt x="30217" y="3756"/>
                  </a:lnTo>
                  <a:lnTo>
                    <a:pt x="30217" y="2057"/>
                  </a:lnTo>
                  <a:lnTo>
                    <a:pt x="29740" y="2057"/>
                  </a:lnTo>
                  <a:lnTo>
                    <a:pt x="29740" y="2668"/>
                  </a:lnTo>
                  <a:lnTo>
                    <a:pt x="28318" y="2668"/>
                  </a:lnTo>
                  <a:lnTo>
                    <a:pt x="28318" y="703"/>
                  </a:lnTo>
                  <a:lnTo>
                    <a:pt x="30128" y="703"/>
                  </a:lnTo>
                  <a:lnTo>
                    <a:pt x="30128" y="1392"/>
                  </a:lnTo>
                  <a:lnTo>
                    <a:pt x="30597" y="1392"/>
                  </a:lnTo>
                  <a:lnTo>
                    <a:pt x="30597" y="0"/>
                  </a:lnTo>
                  <a:lnTo>
                    <a:pt x="30120" y="0"/>
                  </a:lnTo>
                  <a:lnTo>
                    <a:pt x="30120" y="228"/>
                  </a:lnTo>
                  <a:lnTo>
                    <a:pt x="26804" y="228"/>
                  </a:lnTo>
                  <a:lnTo>
                    <a:pt x="26804" y="630"/>
                  </a:lnTo>
                  <a:lnTo>
                    <a:pt x="27408" y="630"/>
                  </a:lnTo>
                  <a:lnTo>
                    <a:pt x="27408" y="5260"/>
                  </a:lnTo>
                  <a:lnTo>
                    <a:pt x="26804" y="5260"/>
                  </a:lnTo>
                  <a:lnTo>
                    <a:pt x="26804" y="5667"/>
                  </a:lnTo>
                  <a:lnTo>
                    <a:pt x="30678" y="5667"/>
                  </a:lnTo>
                  <a:lnTo>
                    <a:pt x="30678" y="4486"/>
                  </a:lnTo>
                  <a:lnTo>
                    <a:pt x="30202" y="4486"/>
                  </a:lnTo>
                  <a:lnTo>
                    <a:pt x="30202" y="5199"/>
                  </a:lnTo>
                  <a:close/>
                  <a:moveTo>
                    <a:pt x="50699" y="228"/>
                  </a:moveTo>
                  <a:lnTo>
                    <a:pt x="50699" y="630"/>
                  </a:lnTo>
                  <a:lnTo>
                    <a:pt x="51313" y="630"/>
                  </a:lnTo>
                  <a:lnTo>
                    <a:pt x="51313" y="4079"/>
                  </a:lnTo>
                  <a:lnTo>
                    <a:pt x="48500" y="228"/>
                  </a:lnTo>
                  <a:lnTo>
                    <a:pt x="47090" y="228"/>
                  </a:lnTo>
                  <a:lnTo>
                    <a:pt x="47090" y="630"/>
                  </a:lnTo>
                  <a:lnTo>
                    <a:pt x="47673" y="630"/>
                  </a:lnTo>
                  <a:lnTo>
                    <a:pt x="47867" y="903"/>
                  </a:lnTo>
                  <a:lnTo>
                    <a:pt x="47867" y="5260"/>
                  </a:lnTo>
                  <a:lnTo>
                    <a:pt x="47254" y="5260"/>
                  </a:lnTo>
                  <a:lnTo>
                    <a:pt x="47254" y="5667"/>
                  </a:lnTo>
                  <a:lnTo>
                    <a:pt x="48991" y="5667"/>
                  </a:lnTo>
                  <a:lnTo>
                    <a:pt x="48991" y="5260"/>
                  </a:lnTo>
                  <a:lnTo>
                    <a:pt x="48376" y="5260"/>
                  </a:lnTo>
                  <a:lnTo>
                    <a:pt x="48376" y="1596"/>
                  </a:lnTo>
                  <a:lnTo>
                    <a:pt x="51399" y="5757"/>
                  </a:lnTo>
                  <a:lnTo>
                    <a:pt x="51823" y="5757"/>
                  </a:lnTo>
                  <a:lnTo>
                    <a:pt x="51823" y="630"/>
                  </a:lnTo>
                  <a:lnTo>
                    <a:pt x="52429" y="630"/>
                  </a:lnTo>
                  <a:lnTo>
                    <a:pt x="52429" y="228"/>
                  </a:lnTo>
                  <a:lnTo>
                    <a:pt x="50699" y="228"/>
                  </a:lnTo>
                  <a:close/>
                  <a:moveTo>
                    <a:pt x="43694" y="130"/>
                  </a:moveTo>
                  <a:cubicBezTo>
                    <a:pt x="42201" y="130"/>
                    <a:pt x="40985" y="1397"/>
                    <a:pt x="40985" y="2955"/>
                  </a:cubicBezTo>
                  <a:cubicBezTo>
                    <a:pt x="40985" y="4508"/>
                    <a:pt x="42201" y="5771"/>
                    <a:pt x="43694" y="5771"/>
                  </a:cubicBezTo>
                  <a:cubicBezTo>
                    <a:pt x="45177" y="5771"/>
                    <a:pt x="46381" y="4504"/>
                    <a:pt x="46381" y="2947"/>
                  </a:cubicBezTo>
                  <a:cubicBezTo>
                    <a:pt x="46381" y="1393"/>
                    <a:pt x="45177" y="130"/>
                    <a:pt x="43694" y="130"/>
                  </a:cubicBezTo>
                  <a:close/>
                  <a:moveTo>
                    <a:pt x="43694" y="5245"/>
                  </a:moveTo>
                  <a:cubicBezTo>
                    <a:pt x="42686" y="5245"/>
                    <a:pt x="41982" y="4299"/>
                    <a:pt x="41982" y="2947"/>
                  </a:cubicBezTo>
                  <a:cubicBezTo>
                    <a:pt x="41982" y="1597"/>
                    <a:pt x="42692" y="656"/>
                    <a:pt x="43703" y="656"/>
                  </a:cubicBezTo>
                  <a:cubicBezTo>
                    <a:pt x="44692" y="656"/>
                    <a:pt x="45384" y="1597"/>
                    <a:pt x="45384" y="2947"/>
                  </a:cubicBezTo>
                  <a:cubicBezTo>
                    <a:pt x="45384" y="4299"/>
                    <a:pt x="44690" y="5245"/>
                    <a:pt x="43694" y="5245"/>
                  </a:cubicBezTo>
                  <a:close/>
                  <a:moveTo>
                    <a:pt x="22403" y="4138"/>
                  </a:moveTo>
                  <a:lnTo>
                    <a:pt x="20571" y="228"/>
                  </a:lnTo>
                  <a:lnTo>
                    <a:pt x="19053" y="228"/>
                  </a:lnTo>
                  <a:lnTo>
                    <a:pt x="19053" y="630"/>
                  </a:lnTo>
                  <a:lnTo>
                    <a:pt x="19666" y="630"/>
                  </a:lnTo>
                  <a:lnTo>
                    <a:pt x="19666" y="5260"/>
                  </a:lnTo>
                  <a:lnTo>
                    <a:pt x="19053" y="5260"/>
                  </a:lnTo>
                  <a:lnTo>
                    <a:pt x="19053" y="5667"/>
                  </a:lnTo>
                  <a:lnTo>
                    <a:pt x="20790" y="5667"/>
                  </a:lnTo>
                  <a:lnTo>
                    <a:pt x="20790" y="5260"/>
                  </a:lnTo>
                  <a:lnTo>
                    <a:pt x="20177" y="5260"/>
                  </a:lnTo>
                  <a:lnTo>
                    <a:pt x="20177" y="1488"/>
                  </a:lnTo>
                  <a:lnTo>
                    <a:pt x="22205" y="5821"/>
                  </a:lnTo>
                  <a:lnTo>
                    <a:pt x="24131" y="1583"/>
                  </a:lnTo>
                  <a:lnTo>
                    <a:pt x="24131" y="5260"/>
                  </a:lnTo>
                  <a:lnTo>
                    <a:pt x="23526" y="5260"/>
                  </a:lnTo>
                  <a:lnTo>
                    <a:pt x="23526" y="5667"/>
                  </a:lnTo>
                  <a:lnTo>
                    <a:pt x="25647" y="5667"/>
                  </a:lnTo>
                  <a:lnTo>
                    <a:pt x="25647" y="5260"/>
                  </a:lnTo>
                  <a:lnTo>
                    <a:pt x="25039" y="5260"/>
                  </a:lnTo>
                  <a:lnTo>
                    <a:pt x="25039" y="630"/>
                  </a:lnTo>
                  <a:lnTo>
                    <a:pt x="25647" y="630"/>
                  </a:lnTo>
                  <a:lnTo>
                    <a:pt x="25647" y="228"/>
                  </a:lnTo>
                  <a:lnTo>
                    <a:pt x="24205" y="228"/>
                  </a:lnTo>
                  <a:lnTo>
                    <a:pt x="22403" y="4138"/>
                  </a:lnTo>
                  <a:close/>
                  <a:moveTo>
                    <a:pt x="35303" y="5199"/>
                  </a:moveTo>
                  <a:lnTo>
                    <a:pt x="33514" y="5199"/>
                  </a:lnTo>
                  <a:lnTo>
                    <a:pt x="33514" y="630"/>
                  </a:lnTo>
                  <a:lnTo>
                    <a:pt x="34122" y="630"/>
                  </a:lnTo>
                  <a:lnTo>
                    <a:pt x="34122" y="228"/>
                  </a:lnTo>
                  <a:lnTo>
                    <a:pt x="31997" y="228"/>
                  </a:lnTo>
                  <a:lnTo>
                    <a:pt x="31997" y="630"/>
                  </a:lnTo>
                  <a:lnTo>
                    <a:pt x="32604" y="630"/>
                  </a:lnTo>
                  <a:lnTo>
                    <a:pt x="32604" y="5260"/>
                  </a:lnTo>
                  <a:lnTo>
                    <a:pt x="31997" y="5260"/>
                  </a:lnTo>
                  <a:lnTo>
                    <a:pt x="31997" y="5667"/>
                  </a:lnTo>
                  <a:lnTo>
                    <a:pt x="35780" y="5667"/>
                  </a:lnTo>
                  <a:lnTo>
                    <a:pt x="35780" y="4486"/>
                  </a:lnTo>
                  <a:lnTo>
                    <a:pt x="35303" y="4486"/>
                  </a:lnTo>
                  <a:lnTo>
                    <a:pt x="35303" y="5199"/>
                  </a:lnTo>
                  <a:close/>
                  <a:moveTo>
                    <a:pt x="39964" y="5199"/>
                  </a:moveTo>
                  <a:lnTo>
                    <a:pt x="38171" y="5199"/>
                  </a:lnTo>
                  <a:lnTo>
                    <a:pt x="38171" y="630"/>
                  </a:lnTo>
                  <a:lnTo>
                    <a:pt x="38776" y="630"/>
                  </a:lnTo>
                  <a:lnTo>
                    <a:pt x="38776" y="228"/>
                  </a:lnTo>
                  <a:lnTo>
                    <a:pt x="36654" y="228"/>
                  </a:lnTo>
                  <a:lnTo>
                    <a:pt x="36654" y="630"/>
                  </a:lnTo>
                  <a:lnTo>
                    <a:pt x="37263" y="630"/>
                  </a:lnTo>
                  <a:lnTo>
                    <a:pt x="37263" y="5260"/>
                  </a:lnTo>
                  <a:lnTo>
                    <a:pt x="36654" y="5260"/>
                  </a:lnTo>
                  <a:lnTo>
                    <a:pt x="36654" y="5667"/>
                  </a:lnTo>
                  <a:lnTo>
                    <a:pt x="40438" y="5667"/>
                  </a:lnTo>
                  <a:lnTo>
                    <a:pt x="40438" y="4486"/>
                  </a:lnTo>
                  <a:lnTo>
                    <a:pt x="39964" y="4486"/>
                  </a:lnTo>
                  <a:lnTo>
                    <a:pt x="39964" y="5199"/>
                  </a:lnTo>
                  <a:close/>
                  <a:moveTo>
                    <a:pt x="14209" y="630"/>
                  </a:moveTo>
                  <a:lnTo>
                    <a:pt x="14905" y="630"/>
                  </a:lnTo>
                  <a:lnTo>
                    <a:pt x="13736" y="2558"/>
                  </a:lnTo>
                  <a:lnTo>
                    <a:pt x="12480" y="630"/>
                  </a:lnTo>
                  <a:lnTo>
                    <a:pt x="13111" y="630"/>
                  </a:lnTo>
                  <a:lnTo>
                    <a:pt x="13111" y="228"/>
                  </a:lnTo>
                  <a:lnTo>
                    <a:pt x="10914" y="228"/>
                  </a:lnTo>
                  <a:lnTo>
                    <a:pt x="10914" y="630"/>
                  </a:lnTo>
                  <a:lnTo>
                    <a:pt x="11404" y="630"/>
                  </a:lnTo>
                  <a:lnTo>
                    <a:pt x="13059" y="3173"/>
                  </a:lnTo>
                  <a:lnTo>
                    <a:pt x="13059" y="5260"/>
                  </a:lnTo>
                  <a:lnTo>
                    <a:pt x="12453" y="5260"/>
                  </a:lnTo>
                  <a:lnTo>
                    <a:pt x="12453" y="5667"/>
                  </a:lnTo>
                  <a:lnTo>
                    <a:pt x="14574" y="5667"/>
                  </a:lnTo>
                  <a:lnTo>
                    <a:pt x="14574" y="5260"/>
                  </a:lnTo>
                  <a:lnTo>
                    <a:pt x="13960" y="5260"/>
                  </a:lnTo>
                  <a:lnTo>
                    <a:pt x="13960" y="3125"/>
                  </a:lnTo>
                  <a:lnTo>
                    <a:pt x="15489" y="630"/>
                  </a:lnTo>
                  <a:lnTo>
                    <a:pt x="15930" y="630"/>
                  </a:lnTo>
                  <a:lnTo>
                    <a:pt x="15930" y="228"/>
                  </a:lnTo>
                  <a:lnTo>
                    <a:pt x="14209" y="228"/>
                  </a:lnTo>
                  <a:lnTo>
                    <a:pt x="14209" y="630"/>
                  </a:lnTo>
                  <a:close/>
                  <a:moveTo>
                    <a:pt x="3080" y="2796"/>
                  </a:moveTo>
                  <a:cubicBezTo>
                    <a:pt x="3596" y="2648"/>
                    <a:pt x="4078" y="2246"/>
                    <a:pt x="4078" y="1603"/>
                  </a:cubicBezTo>
                  <a:cubicBezTo>
                    <a:pt x="4078" y="768"/>
                    <a:pt x="3458" y="228"/>
                    <a:pt x="2496" y="228"/>
                  </a:cubicBezTo>
                  <a:lnTo>
                    <a:pt x="0" y="228"/>
                  </a:lnTo>
                  <a:lnTo>
                    <a:pt x="0" y="630"/>
                  </a:lnTo>
                  <a:lnTo>
                    <a:pt x="605" y="630"/>
                  </a:lnTo>
                  <a:lnTo>
                    <a:pt x="605" y="5260"/>
                  </a:lnTo>
                  <a:lnTo>
                    <a:pt x="0" y="5260"/>
                  </a:lnTo>
                  <a:lnTo>
                    <a:pt x="0" y="5667"/>
                  </a:lnTo>
                  <a:lnTo>
                    <a:pt x="2639" y="5667"/>
                  </a:lnTo>
                  <a:cubicBezTo>
                    <a:pt x="3657" y="5667"/>
                    <a:pt x="4337" y="5087"/>
                    <a:pt x="4337" y="4224"/>
                  </a:cubicBezTo>
                  <a:cubicBezTo>
                    <a:pt x="4337" y="3370"/>
                    <a:pt x="3724" y="2936"/>
                    <a:pt x="3080" y="2796"/>
                  </a:cubicBezTo>
                  <a:close/>
                  <a:moveTo>
                    <a:pt x="1516" y="703"/>
                  </a:moveTo>
                  <a:lnTo>
                    <a:pt x="2182" y="703"/>
                  </a:lnTo>
                  <a:cubicBezTo>
                    <a:pt x="2536" y="703"/>
                    <a:pt x="3129" y="825"/>
                    <a:pt x="3129" y="1635"/>
                  </a:cubicBezTo>
                  <a:cubicBezTo>
                    <a:pt x="3129" y="2308"/>
                    <a:pt x="2631" y="2611"/>
                    <a:pt x="2138" y="2611"/>
                  </a:cubicBezTo>
                  <a:lnTo>
                    <a:pt x="1516" y="2611"/>
                  </a:lnTo>
                  <a:lnTo>
                    <a:pt x="1516" y="703"/>
                  </a:lnTo>
                  <a:close/>
                  <a:moveTo>
                    <a:pt x="2213" y="5199"/>
                  </a:moveTo>
                  <a:lnTo>
                    <a:pt x="1516" y="5199"/>
                  </a:lnTo>
                  <a:lnTo>
                    <a:pt x="1516" y="3081"/>
                  </a:lnTo>
                  <a:lnTo>
                    <a:pt x="2213" y="3081"/>
                  </a:lnTo>
                  <a:cubicBezTo>
                    <a:pt x="2937" y="3081"/>
                    <a:pt x="3406" y="3513"/>
                    <a:pt x="3406" y="4182"/>
                  </a:cubicBezTo>
                  <a:cubicBezTo>
                    <a:pt x="3406" y="4931"/>
                    <a:pt x="2764" y="5199"/>
                    <a:pt x="2213" y="5199"/>
                  </a:cubicBezTo>
                  <a:close/>
                  <a:moveTo>
                    <a:pt x="8768" y="630"/>
                  </a:moveTo>
                  <a:lnTo>
                    <a:pt x="9385" y="630"/>
                  </a:lnTo>
                  <a:lnTo>
                    <a:pt x="9385" y="4079"/>
                  </a:lnTo>
                  <a:lnTo>
                    <a:pt x="6569" y="228"/>
                  </a:lnTo>
                  <a:lnTo>
                    <a:pt x="5164" y="228"/>
                  </a:lnTo>
                  <a:lnTo>
                    <a:pt x="5164" y="630"/>
                  </a:lnTo>
                  <a:lnTo>
                    <a:pt x="5744" y="630"/>
                  </a:lnTo>
                  <a:lnTo>
                    <a:pt x="5937" y="903"/>
                  </a:lnTo>
                  <a:lnTo>
                    <a:pt x="5937" y="5261"/>
                  </a:lnTo>
                  <a:lnTo>
                    <a:pt x="5323" y="5261"/>
                  </a:lnTo>
                  <a:lnTo>
                    <a:pt x="5323" y="5667"/>
                  </a:lnTo>
                  <a:lnTo>
                    <a:pt x="7060" y="5667"/>
                  </a:lnTo>
                  <a:lnTo>
                    <a:pt x="7060" y="5261"/>
                  </a:lnTo>
                  <a:lnTo>
                    <a:pt x="6448" y="5261"/>
                  </a:lnTo>
                  <a:lnTo>
                    <a:pt x="6448" y="1596"/>
                  </a:lnTo>
                  <a:lnTo>
                    <a:pt x="9471" y="5757"/>
                  </a:lnTo>
                  <a:lnTo>
                    <a:pt x="9893" y="5757"/>
                  </a:lnTo>
                  <a:lnTo>
                    <a:pt x="9893" y="630"/>
                  </a:lnTo>
                  <a:lnTo>
                    <a:pt x="10500" y="630"/>
                  </a:lnTo>
                  <a:lnTo>
                    <a:pt x="10500" y="228"/>
                  </a:lnTo>
                  <a:lnTo>
                    <a:pt x="8768" y="228"/>
                  </a:lnTo>
                  <a:lnTo>
                    <a:pt x="8768" y="630"/>
                  </a:lnTo>
                  <a:close/>
                </a:path>
              </a:pathLst>
            </a:custGeom>
            <a:solidFill>
              <a:srgbClr val="4B4B4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  <p:sp>
          <p:nvSpPr>
            <p:cNvPr id="17" name="Freeform 8"/>
            <p:cNvSpPr>
              <a:spLocks/>
            </p:cNvSpPr>
            <p:nvPr userDrawn="1"/>
          </p:nvSpPr>
          <p:spPr bwMode="gray">
            <a:xfrm>
              <a:off x="482600" y="558801"/>
              <a:ext cx="333375" cy="169863"/>
            </a:xfrm>
            <a:custGeom>
              <a:avLst/>
              <a:gdLst/>
              <a:ahLst/>
              <a:cxnLst>
                <a:cxn ang="0">
                  <a:pos x="10208" y="2604"/>
                </a:cxn>
                <a:cxn ang="0">
                  <a:pos x="3549" y="0"/>
                </a:cxn>
                <a:cxn ang="0">
                  <a:pos x="0" y="2604"/>
                </a:cxn>
                <a:cxn ang="0">
                  <a:pos x="3549" y="5207"/>
                </a:cxn>
                <a:cxn ang="0">
                  <a:pos x="10208" y="2604"/>
                </a:cxn>
              </a:cxnLst>
              <a:rect l="0" t="0" r="r" b="b"/>
              <a:pathLst>
                <a:path w="10208" h="5207">
                  <a:moveTo>
                    <a:pt x="10208" y="2604"/>
                  </a:moveTo>
                  <a:lnTo>
                    <a:pt x="3549" y="0"/>
                  </a:lnTo>
                  <a:cubicBezTo>
                    <a:pt x="2119" y="783"/>
                    <a:pt x="948" y="1689"/>
                    <a:pt x="0" y="2604"/>
                  </a:cubicBezTo>
                  <a:cubicBezTo>
                    <a:pt x="948" y="3516"/>
                    <a:pt x="2119" y="4422"/>
                    <a:pt x="3549" y="5207"/>
                  </a:cubicBezTo>
                  <a:lnTo>
                    <a:pt x="10208" y="2604"/>
                  </a:lnTo>
                  <a:close/>
                </a:path>
              </a:pathLst>
            </a:custGeom>
            <a:solidFill>
              <a:srgbClr val="B286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  <p:sp>
          <p:nvSpPr>
            <p:cNvPr id="19" name="Freeform 9"/>
            <p:cNvSpPr>
              <a:spLocks/>
            </p:cNvSpPr>
            <p:nvPr userDrawn="1"/>
          </p:nvSpPr>
          <p:spPr bwMode="gray">
            <a:xfrm>
              <a:off x="363538" y="466726"/>
              <a:ext cx="220663" cy="1555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18" y="4760"/>
                </a:cxn>
                <a:cxn ang="0">
                  <a:pos x="6750" y="2638"/>
                </a:cxn>
                <a:cxn ang="0">
                  <a:pos x="0" y="0"/>
                </a:cxn>
              </a:cxnLst>
              <a:rect l="0" t="0" r="r" b="b"/>
              <a:pathLst>
                <a:path w="6750" h="4760">
                  <a:moveTo>
                    <a:pt x="0" y="0"/>
                  </a:moveTo>
                  <a:cubicBezTo>
                    <a:pt x="0" y="0"/>
                    <a:pt x="705" y="2292"/>
                    <a:pt x="3018" y="4760"/>
                  </a:cubicBezTo>
                  <a:cubicBezTo>
                    <a:pt x="4044" y="3972"/>
                    <a:pt x="5281" y="3254"/>
                    <a:pt x="6750" y="263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6A9A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  <p:sp>
          <p:nvSpPr>
            <p:cNvPr id="20" name="Freeform 10"/>
            <p:cNvSpPr>
              <a:spLocks/>
            </p:cNvSpPr>
            <p:nvPr userDrawn="1"/>
          </p:nvSpPr>
          <p:spPr bwMode="gray">
            <a:xfrm>
              <a:off x="363538" y="665163"/>
              <a:ext cx="220663" cy="155575"/>
            </a:xfrm>
            <a:custGeom>
              <a:avLst/>
              <a:gdLst/>
              <a:ahLst/>
              <a:cxnLst>
                <a:cxn ang="0">
                  <a:pos x="0" y="4760"/>
                </a:cxn>
                <a:cxn ang="0">
                  <a:pos x="3018" y="0"/>
                </a:cxn>
                <a:cxn ang="0">
                  <a:pos x="6750" y="2122"/>
                </a:cxn>
                <a:cxn ang="0">
                  <a:pos x="0" y="4760"/>
                </a:cxn>
              </a:cxnLst>
              <a:rect l="0" t="0" r="r" b="b"/>
              <a:pathLst>
                <a:path w="6750" h="4760">
                  <a:moveTo>
                    <a:pt x="0" y="4760"/>
                  </a:moveTo>
                  <a:cubicBezTo>
                    <a:pt x="0" y="4760"/>
                    <a:pt x="705" y="2469"/>
                    <a:pt x="3018" y="0"/>
                  </a:cubicBezTo>
                  <a:cubicBezTo>
                    <a:pt x="4044" y="789"/>
                    <a:pt x="5281" y="1505"/>
                    <a:pt x="6750" y="2122"/>
                  </a:cubicBezTo>
                  <a:lnTo>
                    <a:pt x="0" y="4760"/>
                  </a:lnTo>
                  <a:close/>
                </a:path>
              </a:pathLst>
            </a:custGeom>
            <a:solidFill>
              <a:srgbClr val="A79975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4B4B4B"/>
                </a:solidFill>
              </a:endParaRPr>
            </a:p>
          </p:txBody>
        </p:sp>
      </p:grp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0" y="3810000"/>
            <a:ext cx="2104464" cy="228600"/>
          </a:xfrm>
        </p:spPr>
        <p:txBody>
          <a:bodyPr/>
          <a:lstStyle>
            <a:lvl1pPr marL="0" indent="0">
              <a:buNone/>
              <a:defRPr sz="1000">
                <a:solidFill>
                  <a:srgbClr val="A29060"/>
                </a:solidFill>
              </a:defRPr>
            </a:lvl1pPr>
          </a:lstStyle>
          <a:p>
            <a:pPr lvl="0"/>
            <a:r>
              <a:rPr lang="en-US" dirty="0" smtClean="0"/>
              <a:t>MODERATOR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228600" y="4038600"/>
            <a:ext cx="2104464" cy="228600"/>
          </a:xfrm>
        </p:spPr>
        <p:txBody>
          <a:bodyPr/>
          <a:lstStyle>
            <a:lvl1pPr marL="0" indent="0">
              <a:buNone/>
              <a:defRPr sz="1400" b="1">
                <a:solidFill>
                  <a:srgbClr val="000000"/>
                </a:solidFill>
              </a:defRPr>
            </a:lvl1pPr>
            <a:lvl2pPr marL="236537" indent="0">
              <a:buNone/>
              <a:defRPr sz="1400" b="1"/>
            </a:lvl2pPr>
            <a:lvl3pPr marL="401637" indent="0">
              <a:buNone/>
              <a:defRPr sz="1400" b="1"/>
            </a:lvl3pPr>
            <a:lvl4pPr marL="568325" indent="0">
              <a:buNone/>
              <a:defRPr sz="1400" b="1"/>
            </a:lvl4pPr>
            <a:lvl5pPr marL="747712" indent="0">
              <a:buNone/>
              <a:defRPr sz="1400" b="1"/>
            </a:lvl5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228600" y="4299764"/>
            <a:ext cx="2104464" cy="22860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/>
            </a:lvl2pPr>
            <a:lvl3pPr marL="401637" indent="0">
              <a:buNone/>
              <a:defRPr sz="1200"/>
            </a:lvl3pPr>
            <a:lvl4pPr marL="568325" indent="0">
              <a:buNone/>
              <a:defRPr sz="1200"/>
            </a:lvl4pPr>
            <a:lvl5pPr marL="747712" indent="0">
              <a:buNone/>
              <a:defRPr sz="1200"/>
            </a:lvl5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228600" y="4528364"/>
            <a:ext cx="2104464" cy="22225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>
                <a:solidFill>
                  <a:srgbClr val="4B4B4B"/>
                </a:solidFill>
              </a:defRPr>
            </a:lvl2pPr>
            <a:lvl3pPr marL="401637" indent="0">
              <a:buNone/>
              <a:defRPr sz="1200">
                <a:solidFill>
                  <a:srgbClr val="4B4B4B"/>
                </a:solidFill>
              </a:defRPr>
            </a:lvl3pPr>
            <a:lvl4pPr marL="568325" indent="0">
              <a:buNone/>
              <a:defRPr sz="1200">
                <a:solidFill>
                  <a:srgbClr val="4B4B4B"/>
                </a:solidFill>
              </a:defRPr>
            </a:lvl4pPr>
            <a:lvl5pPr marL="747712" indent="0">
              <a:buNone/>
              <a:defRPr sz="1200"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ompany</a:t>
            </a:r>
            <a:endParaRPr lang="en-US" dirty="0"/>
          </a:p>
        </p:txBody>
      </p:sp>
      <p:sp>
        <p:nvSpPr>
          <p:cNvPr id="30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2422712" y="4039099"/>
            <a:ext cx="2104464" cy="228600"/>
          </a:xfrm>
        </p:spPr>
        <p:txBody>
          <a:bodyPr/>
          <a:lstStyle>
            <a:lvl1pPr marL="0" indent="0">
              <a:buNone/>
              <a:defRPr sz="1400" b="1">
                <a:solidFill>
                  <a:srgbClr val="000000"/>
                </a:solidFill>
              </a:defRPr>
            </a:lvl1pPr>
            <a:lvl2pPr marL="236537" indent="0">
              <a:buNone/>
              <a:defRPr sz="1400" b="1"/>
            </a:lvl2pPr>
            <a:lvl3pPr marL="401637" indent="0">
              <a:buNone/>
              <a:defRPr sz="1400" b="1"/>
            </a:lvl3pPr>
            <a:lvl4pPr marL="568325" indent="0">
              <a:buNone/>
              <a:defRPr sz="1400" b="1"/>
            </a:lvl4pPr>
            <a:lvl5pPr marL="747712" indent="0">
              <a:buNone/>
              <a:defRPr sz="1400" b="1"/>
            </a:lvl5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/>
          </a:p>
        </p:txBody>
      </p:sp>
      <p:sp>
        <p:nvSpPr>
          <p:cNvPr id="31" name="Text Placeholder 8"/>
          <p:cNvSpPr>
            <a:spLocks noGrp="1"/>
          </p:cNvSpPr>
          <p:nvPr>
            <p:ph type="body" sz="quarter" idx="15" hasCustomPrompt="1"/>
          </p:nvPr>
        </p:nvSpPr>
        <p:spPr>
          <a:xfrm>
            <a:off x="2422712" y="4300263"/>
            <a:ext cx="2104464" cy="22860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/>
            </a:lvl2pPr>
            <a:lvl3pPr marL="401637" indent="0">
              <a:buNone/>
              <a:defRPr sz="1200"/>
            </a:lvl3pPr>
            <a:lvl4pPr marL="568325" indent="0">
              <a:buNone/>
              <a:defRPr sz="1200"/>
            </a:lvl4pPr>
            <a:lvl5pPr marL="747712" indent="0">
              <a:buNone/>
              <a:defRPr sz="1200"/>
            </a:lvl5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32" name="Text Placeholder 13"/>
          <p:cNvSpPr>
            <a:spLocks noGrp="1"/>
          </p:cNvSpPr>
          <p:nvPr>
            <p:ph type="body" sz="quarter" idx="16" hasCustomPrompt="1"/>
          </p:nvPr>
        </p:nvSpPr>
        <p:spPr>
          <a:xfrm>
            <a:off x="2422712" y="4528863"/>
            <a:ext cx="2104464" cy="22225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>
                <a:solidFill>
                  <a:srgbClr val="4B4B4B"/>
                </a:solidFill>
              </a:defRPr>
            </a:lvl2pPr>
            <a:lvl3pPr marL="401637" indent="0">
              <a:buNone/>
              <a:defRPr sz="1200">
                <a:solidFill>
                  <a:srgbClr val="4B4B4B"/>
                </a:solidFill>
              </a:defRPr>
            </a:lvl3pPr>
            <a:lvl4pPr marL="568325" indent="0">
              <a:buNone/>
              <a:defRPr sz="1200">
                <a:solidFill>
                  <a:srgbClr val="4B4B4B"/>
                </a:solidFill>
              </a:defRPr>
            </a:lvl4pPr>
            <a:lvl5pPr marL="747712" indent="0">
              <a:buNone/>
              <a:defRPr sz="1200"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ompany</a:t>
            </a:r>
            <a:endParaRPr lang="en-US" dirty="0"/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4616824" y="4038600"/>
            <a:ext cx="2104464" cy="228600"/>
          </a:xfrm>
        </p:spPr>
        <p:txBody>
          <a:bodyPr/>
          <a:lstStyle>
            <a:lvl1pPr marL="0" indent="0">
              <a:buNone/>
              <a:defRPr sz="1400" b="1">
                <a:solidFill>
                  <a:srgbClr val="000000"/>
                </a:solidFill>
              </a:defRPr>
            </a:lvl1pPr>
            <a:lvl2pPr marL="236537" indent="0">
              <a:buNone/>
              <a:defRPr sz="1400" b="1"/>
            </a:lvl2pPr>
            <a:lvl3pPr marL="401637" indent="0">
              <a:buNone/>
              <a:defRPr sz="1400" b="1"/>
            </a:lvl3pPr>
            <a:lvl4pPr marL="568325" indent="0">
              <a:buNone/>
              <a:defRPr sz="1400" b="1"/>
            </a:lvl4pPr>
            <a:lvl5pPr marL="747712" indent="0">
              <a:buNone/>
              <a:defRPr sz="1400" b="1"/>
            </a:lvl5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/>
          </a:p>
        </p:txBody>
      </p:sp>
      <p:sp>
        <p:nvSpPr>
          <p:cNvPr id="34" name="Text Placeholder 8"/>
          <p:cNvSpPr>
            <a:spLocks noGrp="1"/>
          </p:cNvSpPr>
          <p:nvPr>
            <p:ph type="body" sz="quarter" idx="18" hasCustomPrompt="1"/>
          </p:nvPr>
        </p:nvSpPr>
        <p:spPr>
          <a:xfrm>
            <a:off x="4616824" y="4299764"/>
            <a:ext cx="2104464" cy="22860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/>
            </a:lvl2pPr>
            <a:lvl3pPr marL="401637" indent="0">
              <a:buNone/>
              <a:defRPr sz="1200"/>
            </a:lvl3pPr>
            <a:lvl4pPr marL="568325" indent="0">
              <a:buNone/>
              <a:defRPr sz="1200"/>
            </a:lvl4pPr>
            <a:lvl5pPr marL="747712" indent="0">
              <a:buNone/>
              <a:defRPr sz="1200"/>
            </a:lvl5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35" name="Text Placeholder 13"/>
          <p:cNvSpPr>
            <a:spLocks noGrp="1"/>
          </p:cNvSpPr>
          <p:nvPr>
            <p:ph type="body" sz="quarter" idx="19" hasCustomPrompt="1"/>
          </p:nvPr>
        </p:nvSpPr>
        <p:spPr>
          <a:xfrm>
            <a:off x="4616824" y="4528364"/>
            <a:ext cx="2104464" cy="22225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>
                <a:solidFill>
                  <a:srgbClr val="4B4B4B"/>
                </a:solidFill>
              </a:defRPr>
            </a:lvl2pPr>
            <a:lvl3pPr marL="401637" indent="0">
              <a:buNone/>
              <a:defRPr sz="1200">
                <a:solidFill>
                  <a:srgbClr val="4B4B4B"/>
                </a:solidFill>
              </a:defRPr>
            </a:lvl3pPr>
            <a:lvl4pPr marL="568325" indent="0">
              <a:buNone/>
              <a:defRPr sz="1200">
                <a:solidFill>
                  <a:srgbClr val="4B4B4B"/>
                </a:solidFill>
              </a:defRPr>
            </a:lvl4pPr>
            <a:lvl5pPr marL="747712" indent="0">
              <a:buNone/>
              <a:defRPr sz="1200"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ompany</a:t>
            </a:r>
            <a:endParaRPr lang="en-US" dirty="0"/>
          </a:p>
        </p:txBody>
      </p:sp>
      <p:sp>
        <p:nvSpPr>
          <p:cNvPr id="36" name="Text Placeholder 6"/>
          <p:cNvSpPr>
            <a:spLocks noGrp="1"/>
          </p:cNvSpPr>
          <p:nvPr>
            <p:ph type="body" sz="quarter" idx="20" hasCustomPrompt="1"/>
          </p:nvPr>
        </p:nvSpPr>
        <p:spPr>
          <a:xfrm>
            <a:off x="6810936" y="4039099"/>
            <a:ext cx="2104464" cy="228600"/>
          </a:xfrm>
        </p:spPr>
        <p:txBody>
          <a:bodyPr/>
          <a:lstStyle>
            <a:lvl1pPr marL="0" indent="0">
              <a:buNone/>
              <a:defRPr sz="1400" b="1">
                <a:solidFill>
                  <a:srgbClr val="000000"/>
                </a:solidFill>
              </a:defRPr>
            </a:lvl1pPr>
            <a:lvl2pPr marL="236537" indent="0">
              <a:buNone/>
              <a:defRPr sz="1400" b="1"/>
            </a:lvl2pPr>
            <a:lvl3pPr marL="401637" indent="0">
              <a:buNone/>
              <a:defRPr sz="1400" b="1"/>
            </a:lvl3pPr>
            <a:lvl4pPr marL="568325" indent="0">
              <a:buNone/>
              <a:defRPr sz="1400" b="1"/>
            </a:lvl4pPr>
            <a:lvl5pPr marL="747712" indent="0">
              <a:buNone/>
              <a:defRPr sz="1400" b="1"/>
            </a:lvl5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/>
          </a:p>
        </p:txBody>
      </p:sp>
      <p:sp>
        <p:nvSpPr>
          <p:cNvPr id="37" name="Text Placeholder 8"/>
          <p:cNvSpPr>
            <a:spLocks noGrp="1"/>
          </p:cNvSpPr>
          <p:nvPr>
            <p:ph type="body" sz="quarter" idx="21" hasCustomPrompt="1"/>
          </p:nvPr>
        </p:nvSpPr>
        <p:spPr>
          <a:xfrm>
            <a:off x="6810936" y="4300263"/>
            <a:ext cx="2104464" cy="22860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/>
            </a:lvl2pPr>
            <a:lvl3pPr marL="401637" indent="0">
              <a:buNone/>
              <a:defRPr sz="1200"/>
            </a:lvl3pPr>
            <a:lvl4pPr marL="568325" indent="0">
              <a:buNone/>
              <a:defRPr sz="1200"/>
            </a:lvl4pPr>
            <a:lvl5pPr marL="747712" indent="0">
              <a:buNone/>
              <a:defRPr sz="1200"/>
            </a:lvl5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38" name="Text Placeholder 13"/>
          <p:cNvSpPr>
            <a:spLocks noGrp="1"/>
          </p:cNvSpPr>
          <p:nvPr>
            <p:ph type="body" sz="quarter" idx="22" hasCustomPrompt="1"/>
          </p:nvPr>
        </p:nvSpPr>
        <p:spPr>
          <a:xfrm>
            <a:off x="6810936" y="4528863"/>
            <a:ext cx="2104464" cy="22225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>
                <a:solidFill>
                  <a:srgbClr val="4B4B4B"/>
                </a:solidFill>
              </a:defRPr>
            </a:lvl2pPr>
            <a:lvl3pPr marL="401637" indent="0">
              <a:buNone/>
              <a:defRPr sz="1200">
                <a:solidFill>
                  <a:srgbClr val="4B4B4B"/>
                </a:solidFill>
              </a:defRPr>
            </a:lvl3pPr>
            <a:lvl4pPr marL="568325" indent="0">
              <a:buNone/>
              <a:defRPr sz="1200">
                <a:solidFill>
                  <a:srgbClr val="4B4B4B"/>
                </a:solidFill>
              </a:defRPr>
            </a:lvl4pPr>
            <a:lvl5pPr marL="747712" indent="0">
              <a:buNone/>
              <a:defRPr sz="1200"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ompan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990490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246346" y="6578600"/>
            <a:ext cx="407987" cy="158750"/>
          </a:xfrm>
          <a:prstGeom prst="rect">
            <a:avLst/>
          </a:prstGeom>
          <a:ln/>
        </p:spPr>
        <p:txBody>
          <a:bodyPr wrap="none" lIns="0" tIns="0" rIns="0" bIns="0" anchor="b" anchorCtr="0"/>
          <a:lstStyle>
            <a:lvl1pPr algn="r" eaLnBrk="0" hangingPunct="0">
              <a:defRPr sz="1000" b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fld id="{2FBFACF4-C470-4E7A-8361-5649AD573DB7}" type="slidenum">
              <a:rPr lang="en-US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246185" y="3448049"/>
            <a:ext cx="5920154" cy="228600"/>
          </a:xfrm>
          <a:prstGeom prst="rect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246185" y="3444874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616633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246185" y="790575"/>
            <a:ext cx="5920154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6250746" y="790575"/>
            <a:ext cx="2655863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16177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246185" y="6243638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1" name="Table Placeholder 10"/>
          <p:cNvSpPr>
            <a:spLocks noGrp="1"/>
          </p:cNvSpPr>
          <p:nvPr>
            <p:ph type="tbl" sz="quarter" idx="19"/>
          </p:nvPr>
        </p:nvSpPr>
        <p:spPr>
          <a:xfrm>
            <a:off x="246185" y="882015"/>
            <a:ext cx="5920154" cy="2562859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33" name="Table Placeholder 32"/>
          <p:cNvSpPr>
            <a:spLocks noGrp="1"/>
          </p:cNvSpPr>
          <p:nvPr>
            <p:ph type="tbl" sz="quarter" idx="20"/>
          </p:nvPr>
        </p:nvSpPr>
        <p:spPr>
          <a:xfrm>
            <a:off x="246185" y="3673474"/>
            <a:ext cx="5920154" cy="2570164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38" name="Text Placeholder 33"/>
          <p:cNvSpPr>
            <a:spLocks noGrp="1"/>
          </p:cNvSpPr>
          <p:nvPr>
            <p:ph type="body" sz="quarter" idx="24" hasCustomPrompt="1"/>
          </p:nvPr>
        </p:nvSpPr>
        <p:spPr>
          <a:xfrm>
            <a:off x="246185" y="3444878"/>
            <a:ext cx="5920154" cy="228599"/>
          </a:xfrm>
        </p:spPr>
        <p:txBody>
          <a:bodyPr/>
          <a:lstStyle>
            <a:lvl1pPr marL="0" indent="0"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20" name="Table Placeholder 38"/>
          <p:cNvSpPr>
            <a:spLocks noGrp="1"/>
          </p:cNvSpPr>
          <p:nvPr>
            <p:ph type="tbl" sz="quarter" idx="27"/>
          </p:nvPr>
        </p:nvSpPr>
        <p:spPr>
          <a:xfrm>
            <a:off x="6250746" y="1284797"/>
            <a:ext cx="2655863" cy="109728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1" name="Table Placeholder 38"/>
          <p:cNvSpPr>
            <a:spLocks noGrp="1"/>
          </p:cNvSpPr>
          <p:nvPr>
            <p:ph type="tbl" sz="quarter" idx="28"/>
          </p:nvPr>
        </p:nvSpPr>
        <p:spPr>
          <a:xfrm>
            <a:off x="6250746" y="2448836"/>
            <a:ext cx="2655863" cy="13716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2" name="Table Placeholder 38"/>
          <p:cNvSpPr>
            <a:spLocks noGrp="1"/>
          </p:cNvSpPr>
          <p:nvPr>
            <p:ph type="tbl" sz="quarter" idx="29"/>
          </p:nvPr>
        </p:nvSpPr>
        <p:spPr>
          <a:xfrm>
            <a:off x="6250745" y="3878265"/>
            <a:ext cx="2655863" cy="118872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3" name="Table Placeholder 38"/>
          <p:cNvSpPr>
            <a:spLocks noGrp="1"/>
          </p:cNvSpPr>
          <p:nvPr>
            <p:ph type="tbl" sz="quarter" idx="30"/>
          </p:nvPr>
        </p:nvSpPr>
        <p:spPr>
          <a:xfrm>
            <a:off x="6250746" y="5100640"/>
            <a:ext cx="2655863" cy="1307313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quarter" idx="31"/>
          </p:nvPr>
        </p:nvSpPr>
        <p:spPr>
          <a:xfrm>
            <a:off x="6249989" y="882650"/>
            <a:ext cx="2655887" cy="38735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33"/>
          <p:cNvSpPr>
            <a:spLocks noGrp="1"/>
          </p:cNvSpPr>
          <p:nvPr>
            <p:ph type="body" sz="quarter" idx="32" hasCustomPrompt="1"/>
          </p:nvPr>
        </p:nvSpPr>
        <p:spPr>
          <a:xfrm>
            <a:off x="246185" y="6243642"/>
            <a:ext cx="5920154" cy="228599"/>
          </a:xfrm>
          <a:solidFill>
            <a:schemeClr val="accent2"/>
          </a:solidFill>
        </p:spPr>
        <p:txBody>
          <a:bodyPr/>
          <a:lstStyle>
            <a:lvl1pPr marL="0" indent="0"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35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250746" y="104776"/>
            <a:ext cx="2655277" cy="457200"/>
          </a:xfrm>
        </p:spPr>
        <p:txBody>
          <a:bodyPr anchor="ctr">
            <a:normAutofit/>
          </a:bodyPr>
          <a:lstStyle>
            <a:lvl1pPr marL="0" indent="0" algn="r">
              <a:buNone/>
              <a:defRPr sz="1400" b="0" i="0" cap="none" baseline="0">
                <a:solidFill>
                  <a:schemeClr val="accent1"/>
                </a:solidFill>
                <a:latin typeface="Arial" pitchFamily="34" charset="0"/>
              </a:defRPr>
            </a:lvl1pPr>
          </a:lstStyle>
          <a:p>
            <a:pPr lvl="0"/>
            <a:r>
              <a:rPr lang="en-US" dirty="0" smtClean="0"/>
              <a:t>Organization Name</a:t>
            </a:r>
            <a:endParaRPr lang="en-US" dirty="0"/>
          </a:p>
        </p:txBody>
      </p:sp>
      <p:sp>
        <p:nvSpPr>
          <p:cNvPr id="36" name="Text Placeholder 10"/>
          <p:cNvSpPr>
            <a:spLocks noGrp="1"/>
          </p:cNvSpPr>
          <p:nvPr>
            <p:ph type="body" sz="quarter" idx="35" hasCustomPrompt="1"/>
          </p:nvPr>
        </p:nvSpPr>
        <p:spPr>
          <a:xfrm>
            <a:off x="6804024" y="561975"/>
            <a:ext cx="2102584" cy="228600"/>
          </a:xfrm>
        </p:spPr>
        <p:txBody>
          <a:bodyPr>
            <a:normAutofit/>
          </a:bodyPr>
          <a:lstStyle>
            <a:lvl1pPr marL="0" indent="0" algn="r">
              <a:buNone/>
              <a:defRPr sz="900"/>
            </a:lvl1pPr>
          </a:lstStyle>
          <a:p>
            <a:pPr lvl="0"/>
            <a:r>
              <a:rPr lang="en-US" dirty="0" smtClean="0"/>
              <a:t>&lt;NAME&gt;</a:t>
            </a:r>
            <a:endParaRPr lang="en-US" dirty="0"/>
          </a:p>
        </p:txBody>
      </p:sp>
      <p:sp>
        <p:nvSpPr>
          <p:cNvPr id="37" name="Title 1"/>
          <p:cNvSpPr>
            <a:spLocks noGrp="1"/>
          </p:cNvSpPr>
          <p:nvPr>
            <p:ph type="title" hasCustomPrompt="1"/>
          </p:nvPr>
        </p:nvSpPr>
        <p:spPr>
          <a:xfrm>
            <a:off x="161780" y="130175"/>
            <a:ext cx="6088969" cy="660400"/>
          </a:xfrm>
        </p:spPr>
        <p:txBody>
          <a:bodyPr/>
          <a:lstStyle>
            <a:lvl1pPr>
              <a:defRPr cap="none" baseline="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656933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 Content 2 Chart_or_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246185" y="990601"/>
            <a:ext cx="5920154" cy="5253039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defRPr sz="1400" baseline="0">
                <a:solidFill>
                  <a:schemeClr val="accent1"/>
                </a:solidFill>
              </a:defRPr>
            </a:lvl1pPr>
            <a:lvl2pPr>
              <a:lnSpc>
                <a:spcPct val="100000"/>
              </a:lnSpc>
              <a:buClrTx/>
              <a:defRPr sz="1400"/>
            </a:lvl2pPr>
            <a:lvl3pPr>
              <a:lnSpc>
                <a:spcPct val="100000"/>
              </a:lnSpc>
              <a:buClrTx/>
              <a:defRPr sz="1200"/>
            </a:lvl3pPr>
            <a:lvl4pPr>
              <a:lnSpc>
                <a:spcPct val="100000"/>
              </a:lnSpc>
              <a:buClrTx/>
              <a:defRPr sz="1200"/>
            </a:lvl4pPr>
            <a:lvl5pPr>
              <a:lnSpc>
                <a:spcPct val="100000"/>
              </a:lnSpc>
              <a:buClrTx/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 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238254" y="6578600"/>
            <a:ext cx="407987" cy="158750"/>
          </a:xfrm>
          <a:prstGeom prst="rect">
            <a:avLst/>
          </a:prstGeom>
          <a:ln/>
        </p:spPr>
        <p:txBody>
          <a:bodyPr wrap="none" lIns="0" tIns="0" rIns="0" bIns="0" anchor="b" anchorCtr="0"/>
          <a:lstStyle>
            <a:lvl1pPr algn="r" eaLnBrk="0" hangingPunct="0">
              <a:defRPr sz="1000" b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fld id="{2FBFACF4-C470-4E7A-8361-5649AD573DB7}" type="slidenum">
              <a:rPr lang="en-US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16633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6250746" y="790575"/>
            <a:ext cx="2655863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6177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246185" y="6243638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3" name="Text Placeholder 33"/>
          <p:cNvSpPr>
            <a:spLocks noGrp="1"/>
          </p:cNvSpPr>
          <p:nvPr>
            <p:ph type="body" sz="quarter" idx="25" hasCustomPrompt="1"/>
          </p:nvPr>
        </p:nvSpPr>
        <p:spPr>
          <a:xfrm>
            <a:off x="246185" y="6243638"/>
            <a:ext cx="5920154" cy="228600"/>
          </a:xfrm>
        </p:spPr>
        <p:txBody>
          <a:bodyPr/>
          <a:lstStyle>
            <a:lvl1pPr>
              <a:defRPr sz="800" cap="none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26" name="Table Placeholder 38"/>
          <p:cNvSpPr>
            <a:spLocks noGrp="1"/>
          </p:cNvSpPr>
          <p:nvPr>
            <p:ph type="tbl" sz="quarter" idx="27"/>
          </p:nvPr>
        </p:nvSpPr>
        <p:spPr>
          <a:xfrm>
            <a:off x="6250746" y="1284797"/>
            <a:ext cx="2655863" cy="109728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7" name="Table Placeholder 38"/>
          <p:cNvSpPr>
            <a:spLocks noGrp="1"/>
          </p:cNvSpPr>
          <p:nvPr>
            <p:ph type="tbl" sz="quarter" idx="28"/>
          </p:nvPr>
        </p:nvSpPr>
        <p:spPr>
          <a:xfrm>
            <a:off x="6250746" y="2448836"/>
            <a:ext cx="2655863" cy="13716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8" name="Table Placeholder 38"/>
          <p:cNvSpPr>
            <a:spLocks noGrp="1"/>
          </p:cNvSpPr>
          <p:nvPr>
            <p:ph type="tbl" sz="quarter" idx="29"/>
          </p:nvPr>
        </p:nvSpPr>
        <p:spPr>
          <a:xfrm>
            <a:off x="6250745" y="3878265"/>
            <a:ext cx="2655863" cy="118872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29" name="Table Placeholder 38"/>
          <p:cNvSpPr>
            <a:spLocks noGrp="1"/>
          </p:cNvSpPr>
          <p:nvPr>
            <p:ph type="tbl" sz="quarter" idx="30"/>
          </p:nvPr>
        </p:nvSpPr>
        <p:spPr>
          <a:xfrm>
            <a:off x="6250746" y="5100640"/>
            <a:ext cx="2655863" cy="1307313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1"/>
          </p:nvPr>
        </p:nvSpPr>
        <p:spPr>
          <a:xfrm>
            <a:off x="6249989" y="882650"/>
            <a:ext cx="2655887" cy="38735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250746" y="104776"/>
            <a:ext cx="2655277" cy="457200"/>
          </a:xfrm>
        </p:spPr>
        <p:txBody>
          <a:bodyPr anchor="ctr">
            <a:normAutofit/>
          </a:bodyPr>
          <a:lstStyle>
            <a:lvl1pPr marL="0" indent="0" algn="r">
              <a:buNone/>
              <a:defRPr sz="1400" b="0" i="0" cap="none" baseline="0">
                <a:solidFill>
                  <a:schemeClr val="accent1"/>
                </a:solidFill>
                <a:latin typeface="Arial" pitchFamily="34" charset="0"/>
              </a:defRPr>
            </a:lvl1pPr>
          </a:lstStyle>
          <a:p>
            <a:pPr lvl="0"/>
            <a:r>
              <a:rPr lang="en-US" dirty="0" smtClean="0"/>
              <a:t>Organization Name</a:t>
            </a:r>
            <a:endParaRPr lang="en-US" dirty="0"/>
          </a:p>
        </p:txBody>
      </p:sp>
      <p:sp>
        <p:nvSpPr>
          <p:cNvPr id="21" name="Text Placeholder 10"/>
          <p:cNvSpPr>
            <a:spLocks noGrp="1"/>
          </p:cNvSpPr>
          <p:nvPr>
            <p:ph type="body" sz="quarter" idx="35" hasCustomPrompt="1"/>
          </p:nvPr>
        </p:nvSpPr>
        <p:spPr>
          <a:xfrm>
            <a:off x="6804024" y="561975"/>
            <a:ext cx="2102584" cy="228600"/>
          </a:xfrm>
        </p:spPr>
        <p:txBody>
          <a:bodyPr>
            <a:normAutofit/>
          </a:bodyPr>
          <a:lstStyle>
            <a:lvl1pPr marL="0" indent="0" algn="r">
              <a:buNone/>
              <a:defRPr sz="900"/>
            </a:lvl1pPr>
          </a:lstStyle>
          <a:p>
            <a:pPr lvl="0"/>
            <a:r>
              <a:rPr lang="en-US" dirty="0" smtClean="0"/>
              <a:t>&lt;NAME&gt;</a:t>
            </a:r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161780" y="130177"/>
            <a:ext cx="6088969" cy="479425"/>
          </a:xfrm>
        </p:spPr>
        <p:txBody>
          <a:bodyPr/>
          <a:lstStyle>
            <a:lvl1pPr>
              <a:defRPr cap="none" baseline="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3" name="Text Placeholder 9"/>
          <p:cNvSpPr>
            <a:spLocks noGrp="1"/>
          </p:cNvSpPr>
          <p:nvPr>
            <p:ph type="body" sz="quarter" idx="33" hasCustomPrompt="1"/>
          </p:nvPr>
        </p:nvSpPr>
        <p:spPr>
          <a:xfrm>
            <a:off x="246063" y="609601"/>
            <a:ext cx="5920276" cy="272415"/>
          </a:xfrm>
        </p:spPr>
        <p:txBody>
          <a:bodyPr>
            <a:noAutofit/>
          </a:bodyPr>
          <a:lstStyle>
            <a:lvl1pPr marL="0" indent="0" algn="l">
              <a:buNone/>
              <a:defRPr sz="1600" b="0" cap="none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Sub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779770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1"/>
          <p:cNvSpPr>
            <a:spLocks noGrp="1"/>
          </p:cNvSpPr>
          <p:nvPr>
            <p:ph idx="1" hasCustomPrompt="1"/>
          </p:nvPr>
        </p:nvSpPr>
        <p:spPr>
          <a:xfrm>
            <a:off x="246185" y="990601"/>
            <a:ext cx="8651631" cy="53710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sz="1400" b="0" baseline="0">
                <a:solidFill>
                  <a:schemeClr val="tx1"/>
                </a:solidFill>
              </a:defRPr>
            </a:lvl1pPr>
            <a:lvl2pPr>
              <a:defRPr sz="1400"/>
            </a:lvl2pPr>
            <a:lvl3pPr>
              <a:defRPr sz="1200" b="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text 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230163" y="6578600"/>
            <a:ext cx="407987" cy="158750"/>
          </a:xfrm>
          <a:prstGeom prst="rect">
            <a:avLst/>
          </a:prstGeom>
          <a:ln/>
        </p:spPr>
        <p:txBody>
          <a:bodyPr wrap="none" lIns="0" tIns="0" rIns="0" bIns="0" anchor="b" anchorCtr="0"/>
          <a:lstStyle>
            <a:lvl1pPr algn="r" eaLnBrk="0" hangingPunct="0">
              <a:defRPr sz="1000" b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fld id="{2FBFACF4-C470-4E7A-8361-5649AD573DB7}" type="slidenum">
              <a:rPr lang="en-US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616633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250746" y="790575"/>
            <a:ext cx="2655863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6177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246185" y="6243638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32" hasCustomPrompt="1"/>
          </p:nvPr>
        </p:nvSpPr>
        <p:spPr>
          <a:xfrm>
            <a:off x="6250746" y="565727"/>
            <a:ext cx="2655273" cy="228600"/>
          </a:xfrm>
        </p:spPr>
        <p:txBody>
          <a:bodyPr anchor="ctr">
            <a:normAutofit/>
          </a:bodyPr>
          <a:lstStyle>
            <a:lvl1pPr marL="0" indent="0" algn="r">
              <a:buNone/>
              <a:defRPr sz="900" cap="none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 CIO Division</a:t>
            </a:r>
            <a:endParaRPr lang="en-US" dirty="0"/>
          </a:p>
        </p:txBody>
      </p:sp>
      <p:sp>
        <p:nvSpPr>
          <p:cNvPr id="19" name="Text Placeholder 9"/>
          <p:cNvSpPr>
            <a:spLocks noGrp="1"/>
          </p:cNvSpPr>
          <p:nvPr>
            <p:ph type="body" sz="quarter" idx="33" hasCustomPrompt="1"/>
          </p:nvPr>
        </p:nvSpPr>
        <p:spPr>
          <a:xfrm>
            <a:off x="246063" y="618658"/>
            <a:ext cx="5920276" cy="270803"/>
          </a:xfrm>
        </p:spPr>
        <p:txBody>
          <a:bodyPr>
            <a:noAutofit/>
          </a:bodyPr>
          <a:lstStyle>
            <a:lvl1pPr marL="0" indent="0" algn="l">
              <a:buNone/>
              <a:defRPr sz="1600" b="0" cap="none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Subtitle</a:t>
            </a:r>
            <a:endParaRPr lang="en-US" dirty="0"/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250746" y="104776"/>
            <a:ext cx="2655277" cy="457200"/>
          </a:xfrm>
        </p:spPr>
        <p:txBody>
          <a:bodyPr anchor="ctr">
            <a:normAutofit/>
          </a:bodyPr>
          <a:lstStyle>
            <a:lvl1pPr marL="0" indent="0" algn="r">
              <a:buNone/>
              <a:defRPr sz="1400" b="0" i="0" cap="none" baseline="0">
                <a:solidFill>
                  <a:schemeClr val="accent1"/>
                </a:solidFill>
                <a:latin typeface="Arial" pitchFamily="34" charset="0"/>
              </a:defRPr>
            </a:lvl1pPr>
          </a:lstStyle>
          <a:p>
            <a:pPr lvl="0"/>
            <a:r>
              <a:rPr lang="en-US" dirty="0" smtClean="0"/>
              <a:t>Organization Name</a:t>
            </a:r>
            <a:endParaRPr lang="en-US" dirty="0"/>
          </a:p>
        </p:txBody>
      </p:sp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161780" y="130177"/>
            <a:ext cx="6088969" cy="479425"/>
          </a:xfrm>
        </p:spPr>
        <p:txBody>
          <a:bodyPr/>
          <a:lstStyle>
            <a:lvl1pPr>
              <a:defRPr cap="none" baseline="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347143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1"/>
          <p:cNvSpPr>
            <a:spLocks noGrp="1"/>
          </p:cNvSpPr>
          <p:nvPr>
            <p:ph idx="1"/>
          </p:nvPr>
        </p:nvSpPr>
        <p:spPr>
          <a:xfrm>
            <a:off x="280438" y="1286256"/>
            <a:ext cx="8601647" cy="4839907"/>
          </a:xfrm>
          <a:prstGeom prst="rect">
            <a:avLst/>
          </a:prstGeom>
        </p:spPr>
        <p:txBody>
          <a:bodyPr/>
          <a:lstStyle>
            <a:lvl1pPr>
              <a:defRPr b="0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81015" y="6578600"/>
            <a:ext cx="407987" cy="1587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BD23CACF-D47B-428C-9F3C-3622C0CC52DA}" type="slidenum">
              <a:rPr lang="en-US">
                <a:solidFill>
                  <a:srgbClr val="616265"/>
                </a:solidFill>
              </a:rPr>
              <a:pPr>
                <a:defRPr/>
              </a:pPr>
              <a:t>‹#›</a:t>
            </a:fld>
            <a:endParaRPr lang="he-IL" dirty="0">
              <a:solidFill>
                <a:srgbClr val="61626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7050019"/>
      </p:ext>
    </p:extLst>
  </p:cSld>
  <p:clrMapOvr>
    <a:masterClrMapping/>
  </p:clrMapOvr>
  <p:transition>
    <p:wip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4 Chart 4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 bwMode="auto">
          <a:xfrm>
            <a:off x="246185" y="3444874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61780" y="130175"/>
            <a:ext cx="6088969" cy="660400"/>
          </a:xfrm>
        </p:spPr>
        <p:txBody>
          <a:bodyPr/>
          <a:lstStyle>
            <a:lvl1pPr>
              <a:defRPr cap="none" baseline="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481014" y="6578600"/>
            <a:ext cx="407987" cy="158750"/>
          </a:xfrm>
          <a:prstGeom prst="rect">
            <a:avLst/>
          </a:prstGeom>
          <a:ln/>
        </p:spPr>
        <p:txBody>
          <a:bodyPr wrap="none" lIns="0" tIns="0" rIns="0" bIns="0" anchor="b" anchorCtr="0"/>
          <a:lstStyle>
            <a:lvl1pPr algn="l" eaLnBrk="0" hangingPunct="0">
              <a:defRPr sz="1000" b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A8C38C3-9DE5-46BD-AC16-BED78B363FC4}" type="slidenum">
              <a:rPr lang="en-US" smtClean="0">
                <a:solidFill>
                  <a:srgbClr val="FFFFFF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he-IL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616633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18" name="Rectangle 17"/>
          <p:cNvSpPr/>
          <p:nvPr userDrawn="1"/>
        </p:nvSpPr>
        <p:spPr bwMode="auto">
          <a:xfrm>
            <a:off x="246185" y="790575"/>
            <a:ext cx="5920154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 bwMode="auto">
          <a:xfrm>
            <a:off x="6250749" y="790575"/>
            <a:ext cx="2655863" cy="914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23" name="Rectangle 22"/>
          <p:cNvSpPr/>
          <p:nvPr userDrawn="1"/>
        </p:nvSpPr>
        <p:spPr bwMode="auto">
          <a:xfrm>
            <a:off x="161779" y="104776"/>
            <a:ext cx="84406" cy="636746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25" name="Rectangle 24"/>
          <p:cNvSpPr/>
          <p:nvPr userDrawn="1"/>
        </p:nvSpPr>
        <p:spPr bwMode="auto">
          <a:xfrm>
            <a:off x="246185" y="6243638"/>
            <a:ext cx="5920154" cy="2286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29" name="Chart Placeholder 28"/>
          <p:cNvSpPr>
            <a:spLocks noGrp="1"/>
          </p:cNvSpPr>
          <p:nvPr>
            <p:ph type="chart" sz="quarter" idx="19"/>
          </p:nvPr>
        </p:nvSpPr>
        <p:spPr>
          <a:xfrm>
            <a:off x="246186" y="882015"/>
            <a:ext cx="2960077" cy="2562859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endParaRPr lang="en-US" dirty="0"/>
          </a:p>
        </p:txBody>
      </p:sp>
      <p:sp>
        <p:nvSpPr>
          <p:cNvPr id="30" name="Chart Placeholder 28"/>
          <p:cNvSpPr>
            <a:spLocks noGrp="1"/>
          </p:cNvSpPr>
          <p:nvPr>
            <p:ph type="chart" sz="quarter" idx="20"/>
          </p:nvPr>
        </p:nvSpPr>
        <p:spPr>
          <a:xfrm>
            <a:off x="3206261" y="882015"/>
            <a:ext cx="2960077" cy="2562859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endParaRPr lang="en-US" dirty="0"/>
          </a:p>
        </p:txBody>
      </p:sp>
      <p:sp>
        <p:nvSpPr>
          <p:cNvPr id="31" name="Chart Placeholder 28"/>
          <p:cNvSpPr>
            <a:spLocks noGrp="1"/>
          </p:cNvSpPr>
          <p:nvPr>
            <p:ph type="chart" sz="quarter" idx="21"/>
          </p:nvPr>
        </p:nvSpPr>
        <p:spPr>
          <a:xfrm>
            <a:off x="3206261" y="3673474"/>
            <a:ext cx="2960077" cy="2570164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endParaRPr lang="en-US" dirty="0"/>
          </a:p>
        </p:txBody>
      </p:sp>
      <p:sp>
        <p:nvSpPr>
          <p:cNvPr id="32" name="Chart Placeholder 28"/>
          <p:cNvSpPr>
            <a:spLocks noGrp="1"/>
          </p:cNvSpPr>
          <p:nvPr>
            <p:ph type="chart" sz="quarter" idx="22"/>
          </p:nvPr>
        </p:nvSpPr>
        <p:spPr>
          <a:xfrm>
            <a:off x="246186" y="3673474"/>
            <a:ext cx="2960077" cy="2570164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endParaRPr lang="en-US" dirty="0"/>
          </a:p>
        </p:txBody>
      </p:sp>
      <p:sp>
        <p:nvSpPr>
          <p:cNvPr id="34" name="Text Placeholder 33"/>
          <p:cNvSpPr>
            <a:spLocks noGrp="1"/>
          </p:cNvSpPr>
          <p:nvPr>
            <p:ph type="body" sz="quarter" idx="23" hasCustomPrompt="1"/>
          </p:nvPr>
        </p:nvSpPr>
        <p:spPr>
          <a:xfrm>
            <a:off x="246186" y="3444875"/>
            <a:ext cx="2960077" cy="228600"/>
          </a:xfrm>
          <a:solidFill>
            <a:schemeClr val="accent2"/>
          </a:solidFill>
        </p:spPr>
        <p:txBody>
          <a:bodyPr>
            <a:normAutofit/>
          </a:bodyPr>
          <a:lstStyle>
            <a:lvl1pPr>
              <a:defRPr sz="7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35" name="Text Placeholder 33"/>
          <p:cNvSpPr>
            <a:spLocks noGrp="1"/>
          </p:cNvSpPr>
          <p:nvPr>
            <p:ph type="body" sz="quarter" idx="24" hasCustomPrompt="1"/>
          </p:nvPr>
        </p:nvSpPr>
        <p:spPr>
          <a:xfrm>
            <a:off x="3206261" y="3444874"/>
            <a:ext cx="2960077" cy="228600"/>
          </a:xfrm>
          <a:solidFill>
            <a:schemeClr val="accent2"/>
          </a:solidFill>
        </p:spPr>
        <p:txBody>
          <a:bodyPr>
            <a:normAutofit/>
          </a:bodyPr>
          <a:lstStyle>
            <a:lvl1pPr>
              <a:defRPr sz="7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36" name="Text Placeholder 33"/>
          <p:cNvSpPr>
            <a:spLocks noGrp="1"/>
          </p:cNvSpPr>
          <p:nvPr>
            <p:ph type="body" sz="quarter" idx="25" hasCustomPrompt="1"/>
          </p:nvPr>
        </p:nvSpPr>
        <p:spPr>
          <a:xfrm>
            <a:off x="3206261" y="6243638"/>
            <a:ext cx="2960077" cy="228600"/>
          </a:xfrm>
          <a:solidFill>
            <a:schemeClr val="accent2"/>
          </a:solidFill>
        </p:spPr>
        <p:txBody>
          <a:bodyPr>
            <a:normAutofit/>
          </a:bodyPr>
          <a:lstStyle>
            <a:lvl1pPr>
              <a:defRPr sz="7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37" name="Text Placeholder 33"/>
          <p:cNvSpPr>
            <a:spLocks noGrp="1"/>
          </p:cNvSpPr>
          <p:nvPr>
            <p:ph type="body" sz="quarter" idx="26" hasCustomPrompt="1"/>
          </p:nvPr>
        </p:nvSpPr>
        <p:spPr>
          <a:xfrm>
            <a:off x="246186" y="6243646"/>
            <a:ext cx="2960077" cy="228601"/>
          </a:xfrm>
          <a:solidFill>
            <a:schemeClr val="accent2"/>
          </a:solidFill>
        </p:spPr>
        <p:txBody>
          <a:bodyPr>
            <a:normAutofit/>
          </a:bodyPr>
          <a:lstStyle>
            <a:lvl1pPr>
              <a:defRPr sz="7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Insert Text</a:t>
            </a:r>
            <a:endParaRPr lang="en-US" dirty="0"/>
          </a:p>
        </p:txBody>
      </p:sp>
      <p:sp>
        <p:nvSpPr>
          <p:cNvPr id="33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250746" y="104776"/>
            <a:ext cx="2655277" cy="457200"/>
          </a:xfrm>
        </p:spPr>
        <p:txBody>
          <a:bodyPr anchor="ctr">
            <a:normAutofit/>
          </a:bodyPr>
          <a:lstStyle>
            <a:lvl1pPr marL="0" indent="0" algn="r">
              <a:buNone/>
              <a:defRPr sz="1400" b="0" i="0" cap="none" baseline="0">
                <a:solidFill>
                  <a:schemeClr val="accent1"/>
                </a:solidFill>
                <a:latin typeface="Arial" pitchFamily="34" charset="0"/>
              </a:defRPr>
            </a:lvl1pPr>
          </a:lstStyle>
          <a:p>
            <a:pPr lvl="0"/>
            <a:r>
              <a:rPr lang="en-US" dirty="0" smtClean="0"/>
              <a:t>Organization Name</a:t>
            </a:r>
            <a:endParaRPr lang="en-US" dirty="0"/>
          </a:p>
        </p:txBody>
      </p:sp>
      <p:sp>
        <p:nvSpPr>
          <p:cNvPr id="38" name="Text Placeholder 10"/>
          <p:cNvSpPr>
            <a:spLocks noGrp="1"/>
          </p:cNvSpPr>
          <p:nvPr>
            <p:ph type="body" sz="quarter" idx="32" hasCustomPrompt="1"/>
          </p:nvPr>
        </p:nvSpPr>
        <p:spPr>
          <a:xfrm>
            <a:off x="6804024" y="561975"/>
            <a:ext cx="2102584" cy="228600"/>
          </a:xfrm>
        </p:spPr>
        <p:txBody>
          <a:bodyPr>
            <a:normAutofit/>
          </a:bodyPr>
          <a:lstStyle>
            <a:lvl1pPr marL="0" indent="0" algn="r">
              <a:buNone/>
              <a:defRPr sz="900"/>
            </a:lvl1pPr>
          </a:lstStyle>
          <a:p>
            <a:pPr lvl="0"/>
            <a:r>
              <a:rPr lang="en-US" dirty="0" smtClean="0"/>
              <a:t>&lt;NAME&gt;</a:t>
            </a:r>
            <a:endParaRPr lang="en-US" dirty="0"/>
          </a:p>
        </p:txBody>
      </p:sp>
      <p:sp>
        <p:nvSpPr>
          <p:cNvPr id="27" name="Picture Placeholder 3"/>
          <p:cNvSpPr>
            <a:spLocks noGrp="1"/>
          </p:cNvSpPr>
          <p:nvPr>
            <p:ph type="pic" sz="quarter" idx="33" hasCustomPrompt="1"/>
          </p:nvPr>
        </p:nvSpPr>
        <p:spPr>
          <a:xfrm>
            <a:off x="5126806" y="6542130"/>
            <a:ext cx="2589088" cy="282539"/>
          </a:xfrm>
        </p:spPr>
        <p:txBody>
          <a:bodyPr>
            <a:noAutofit/>
          </a:bodyPr>
          <a:lstStyle>
            <a:lvl1pPr>
              <a:defRPr sz="1100" b="0"/>
            </a:lvl1pPr>
          </a:lstStyle>
          <a:p>
            <a:r>
              <a:rPr lang="en-US" dirty="0" smtClean="0"/>
              <a:t>Paste IT-CMF Critical Capability Here</a:t>
            </a:r>
            <a:endParaRPr lang="en-US" dirty="0"/>
          </a:p>
        </p:txBody>
      </p:sp>
      <p:sp>
        <p:nvSpPr>
          <p:cNvPr id="26" name="Table Placeholder 34"/>
          <p:cNvSpPr>
            <a:spLocks noGrp="1"/>
          </p:cNvSpPr>
          <p:nvPr>
            <p:ph type="tbl" sz="quarter" idx="34"/>
          </p:nvPr>
        </p:nvSpPr>
        <p:spPr>
          <a:xfrm>
            <a:off x="6250749" y="882015"/>
            <a:ext cx="2655863" cy="178308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8" name="Table Placeholder 34"/>
          <p:cNvSpPr>
            <a:spLocks noGrp="1"/>
          </p:cNvSpPr>
          <p:nvPr>
            <p:ph type="tbl" sz="quarter" idx="35"/>
          </p:nvPr>
        </p:nvSpPr>
        <p:spPr>
          <a:xfrm>
            <a:off x="6250749" y="2785587"/>
            <a:ext cx="2655863" cy="178308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4" name="Table Placeholder 34"/>
          <p:cNvSpPr>
            <a:spLocks noGrp="1"/>
          </p:cNvSpPr>
          <p:nvPr>
            <p:ph type="tbl" sz="quarter" idx="36"/>
          </p:nvPr>
        </p:nvSpPr>
        <p:spPr>
          <a:xfrm>
            <a:off x="6250749" y="4689158"/>
            <a:ext cx="2655863" cy="1783080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79646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ontent Header Slide Alternat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 bwMode="auto">
          <a:xfrm>
            <a:off x="407133" y="2207031"/>
            <a:ext cx="6328719" cy="3974464"/>
          </a:xfrm>
        </p:spPr>
        <p:txBody>
          <a:bodyPr anchor="t"/>
          <a:lstStyle>
            <a:lvl1pPr marL="0" indent="0">
              <a:lnSpc>
                <a:spcPct val="100000"/>
              </a:lnSpc>
              <a:spcBef>
                <a:spcPts val="1200"/>
              </a:spcBef>
              <a:buNone/>
              <a:defRPr sz="2000" baseline="0">
                <a:solidFill>
                  <a:srgbClr val="0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Use this slide for an Agenda or Contents Slid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 bwMode="auto">
          <a:xfrm>
            <a:off x="407133" y="1155470"/>
            <a:ext cx="6559546" cy="457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Divider 1 Title Goes Here</a:t>
            </a:r>
            <a:endParaRPr lang="en-US" dirty="0"/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7497963" y="6574198"/>
            <a:ext cx="1378323" cy="201845"/>
            <a:chOff x="7546030" y="6858000"/>
            <a:chExt cx="1378323" cy="201845"/>
          </a:xfrm>
        </p:grpSpPr>
        <p:pic>
          <p:nvPicPr>
            <p:cNvPr id="16" name="Picture 15"/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7498"/>
            <a:stretch/>
          </p:blipFill>
          <p:spPr>
            <a:xfrm>
              <a:off x="7772400" y="6895042"/>
              <a:ext cx="1151953" cy="12776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2642" r="71681" b="39364"/>
            <a:stretch/>
          </p:blipFill>
          <p:spPr>
            <a:xfrm>
              <a:off x="7546030" y="6858000"/>
              <a:ext cx="228600" cy="201845"/>
            </a:xfrm>
            <a:prstGeom prst="rect">
              <a:avLst/>
            </a:prstGeom>
          </p:spPr>
        </p:pic>
      </p:grpSp>
      <p:sp>
        <p:nvSpPr>
          <p:cNvPr id="10" name="Rectangle 50"/>
          <p:cNvSpPr>
            <a:spLocks noChangeArrowheads="1"/>
          </p:cNvSpPr>
          <p:nvPr userDrawn="1"/>
        </p:nvSpPr>
        <p:spPr bwMode="auto">
          <a:xfrm>
            <a:off x="683568" y="6572540"/>
            <a:ext cx="6358781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5000"/>
              </a:lnSpc>
              <a:defRPr/>
            </a:pPr>
            <a:r>
              <a:rPr lang="en-GB" sz="800" i="1" dirty="0" smtClean="0">
                <a:solidFill>
                  <a:srgbClr val="000000"/>
                </a:solidFill>
              </a:rPr>
              <a:t>Information Classification: Confidential</a:t>
            </a:r>
            <a:endParaRPr lang="en-GB" sz="800" i="1" dirty="0">
              <a:solidFill>
                <a:srgbClr val="000000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 bwMode="auto">
          <a:xfrm>
            <a:off x="226373" y="6506526"/>
            <a:ext cx="411587" cy="347472"/>
          </a:xfrm>
          <a:prstGeom prst="rect">
            <a:avLst/>
          </a:prstGeom>
          <a:ln/>
        </p:spPr>
        <p:txBody>
          <a:bodyPr wrap="none" lIns="91440" tIns="45720" rIns="91440" bIns="45720" anchor="ctr" anchorCtr="0"/>
          <a:lstStyle>
            <a:defPPr>
              <a:defRPr lang="en-US"/>
            </a:defPPr>
            <a:lvl1pPr eaLnBrk="0" fontAlgn="base" hangingPunct="0">
              <a:spcBef>
                <a:spcPct val="0"/>
              </a:spcBef>
              <a:spcAft>
                <a:spcPct val="0"/>
              </a:spcAft>
              <a:defRPr sz="1000" b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fld id="{CB216155-A8A6-4E9B-8861-79A7D7CE7B9D}" type="slidenum">
              <a:rPr lang="en-US" smtClean="0">
                <a:solidFill>
                  <a:srgbClr val="000000"/>
                </a:solidFill>
              </a:rPr>
              <a:pPr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8" name="Picture 17" descr="bnym_oneline_rgb_pos.eps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6608273"/>
            <a:ext cx="1332486" cy="148054"/>
          </a:xfrm>
          <a:prstGeom prst="rect">
            <a:avLst/>
          </a:prstGeom>
        </p:spPr>
      </p:pic>
      <p:cxnSp>
        <p:nvCxnSpPr>
          <p:cNvPr id="19" name="Straight Connector 18"/>
          <p:cNvCxnSpPr/>
          <p:nvPr userDrawn="1"/>
        </p:nvCxnSpPr>
        <p:spPr>
          <a:xfrm>
            <a:off x="0" y="6477000"/>
            <a:ext cx="9144000" cy="0"/>
          </a:xfrm>
          <a:prstGeom prst="line">
            <a:avLst/>
          </a:prstGeom>
          <a:ln>
            <a:solidFill>
              <a:srgbClr val="A29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601603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vider 2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 bwMode="auto">
          <a:xfrm>
            <a:off x="457200" y="2171444"/>
            <a:ext cx="6924876" cy="3974464"/>
          </a:xfrm>
        </p:spPr>
        <p:txBody>
          <a:bodyPr anchor="t"/>
          <a:lstStyle>
            <a:lvl1pPr marL="0" indent="0">
              <a:lnSpc>
                <a:spcPct val="100000"/>
              </a:lnSpc>
              <a:spcBef>
                <a:spcPts val="1200"/>
              </a:spcBef>
              <a:buNone/>
              <a:defRPr sz="2000">
                <a:solidFill>
                  <a:srgbClr val="0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text goes here Arial 20pt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 bwMode="auto">
          <a:xfrm>
            <a:off x="227013" y="1143000"/>
            <a:ext cx="7385250" cy="457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Optional Divider 2 Title Goes Here</a:t>
            </a:r>
            <a:endParaRPr lang="en-US" dirty="0"/>
          </a:p>
        </p:txBody>
      </p:sp>
      <p:sp>
        <p:nvSpPr>
          <p:cNvPr id="12" name="Rectangle 50"/>
          <p:cNvSpPr>
            <a:spLocks noChangeArrowheads="1"/>
          </p:cNvSpPr>
          <p:nvPr userDrawn="1"/>
        </p:nvSpPr>
        <p:spPr bwMode="auto">
          <a:xfrm>
            <a:off x="683568" y="6572540"/>
            <a:ext cx="6358781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5000"/>
              </a:lnSpc>
              <a:defRPr/>
            </a:pPr>
            <a:r>
              <a:rPr lang="en-GB" sz="800" i="1" dirty="0" smtClean="0">
                <a:solidFill>
                  <a:srgbClr val="000000"/>
                </a:solidFill>
              </a:rPr>
              <a:t>Information Classification: Confidential</a:t>
            </a:r>
            <a:endParaRPr lang="en-GB" sz="800" i="1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 bwMode="auto">
          <a:xfrm>
            <a:off x="226373" y="6506526"/>
            <a:ext cx="411587" cy="347472"/>
          </a:xfrm>
          <a:prstGeom prst="rect">
            <a:avLst/>
          </a:prstGeom>
          <a:ln/>
        </p:spPr>
        <p:txBody>
          <a:bodyPr wrap="none" lIns="91440" tIns="45720" rIns="91440" bIns="45720" anchor="ctr" anchorCtr="0"/>
          <a:lstStyle>
            <a:defPPr>
              <a:defRPr lang="en-US"/>
            </a:defPPr>
            <a:lvl1pPr eaLnBrk="0" fontAlgn="base" hangingPunct="0">
              <a:spcBef>
                <a:spcPct val="0"/>
              </a:spcBef>
              <a:spcAft>
                <a:spcPct val="0"/>
              </a:spcAft>
              <a:defRPr sz="1000" b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fld id="{CB216155-A8A6-4E9B-8861-79A7D7CE7B9D}" type="slidenum">
              <a:rPr lang="en-US" smtClean="0">
                <a:solidFill>
                  <a:srgbClr val="000000"/>
                </a:solidFill>
              </a:rPr>
              <a:pPr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4" name="Picture 13" descr="bnym_oneline_rgb_pos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6608273"/>
            <a:ext cx="1332486" cy="148054"/>
          </a:xfrm>
          <a:prstGeom prst="rect">
            <a:avLst/>
          </a:prstGeom>
        </p:spPr>
      </p:pic>
      <p:cxnSp>
        <p:nvCxnSpPr>
          <p:cNvPr id="15" name="Straight Connector 14"/>
          <p:cNvCxnSpPr/>
          <p:nvPr userDrawn="1"/>
        </p:nvCxnSpPr>
        <p:spPr>
          <a:xfrm>
            <a:off x="0" y="6477000"/>
            <a:ext cx="9144000" cy="0"/>
          </a:xfrm>
          <a:prstGeom prst="line">
            <a:avLst/>
          </a:prstGeom>
          <a:ln>
            <a:solidFill>
              <a:srgbClr val="A29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63676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vider 3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 bwMode="auto">
          <a:xfrm>
            <a:off x="320963" y="2229197"/>
            <a:ext cx="7312973" cy="3974464"/>
          </a:xfrm>
        </p:spPr>
        <p:txBody>
          <a:bodyPr anchor="t"/>
          <a:lstStyle>
            <a:lvl1pPr marL="0" indent="0">
              <a:lnSpc>
                <a:spcPct val="100000"/>
              </a:lnSpc>
              <a:spcBef>
                <a:spcPts val="1200"/>
              </a:spcBef>
              <a:buNone/>
              <a:defRPr sz="2000" baseline="0">
                <a:solidFill>
                  <a:srgbClr val="0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text goes here Arial 20pt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 bwMode="auto">
          <a:xfrm>
            <a:off x="320963" y="1177636"/>
            <a:ext cx="7543800" cy="457200"/>
          </a:xfrm>
        </p:spPr>
        <p:txBody>
          <a:bodyPr/>
          <a:lstStyle>
            <a:lvl1pPr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Optional Divider 3 Title Goes Here</a:t>
            </a:r>
            <a:endParaRPr lang="en-US" dirty="0"/>
          </a:p>
        </p:txBody>
      </p:sp>
      <p:sp>
        <p:nvSpPr>
          <p:cNvPr id="12" name="Rectangle 50"/>
          <p:cNvSpPr>
            <a:spLocks noChangeArrowheads="1"/>
          </p:cNvSpPr>
          <p:nvPr userDrawn="1"/>
        </p:nvSpPr>
        <p:spPr bwMode="auto">
          <a:xfrm>
            <a:off x="683568" y="6572540"/>
            <a:ext cx="6358781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5000"/>
              </a:lnSpc>
              <a:defRPr/>
            </a:pPr>
            <a:r>
              <a:rPr lang="en-GB" sz="800" i="1" dirty="0" smtClean="0">
                <a:solidFill>
                  <a:srgbClr val="000000"/>
                </a:solidFill>
              </a:rPr>
              <a:t>Information Classification: Confidential</a:t>
            </a:r>
            <a:endParaRPr lang="en-GB" sz="800" i="1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 bwMode="auto">
          <a:xfrm>
            <a:off x="226373" y="6506526"/>
            <a:ext cx="411587" cy="347472"/>
          </a:xfrm>
          <a:prstGeom prst="rect">
            <a:avLst/>
          </a:prstGeom>
          <a:ln/>
        </p:spPr>
        <p:txBody>
          <a:bodyPr wrap="none" lIns="91440" tIns="45720" rIns="91440" bIns="45720" anchor="ctr" anchorCtr="0"/>
          <a:lstStyle>
            <a:defPPr>
              <a:defRPr lang="en-US"/>
            </a:defPPr>
            <a:lvl1pPr eaLnBrk="0" fontAlgn="base" hangingPunct="0">
              <a:spcBef>
                <a:spcPct val="0"/>
              </a:spcBef>
              <a:spcAft>
                <a:spcPct val="0"/>
              </a:spcAft>
              <a:defRPr sz="1000" b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fld id="{CB216155-A8A6-4E9B-8861-79A7D7CE7B9D}" type="slidenum">
              <a:rPr lang="en-US" smtClean="0">
                <a:solidFill>
                  <a:srgbClr val="000000"/>
                </a:solidFill>
              </a:rPr>
              <a:pPr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6" name="Picture 15" descr="bnym_oneline_rgb_pos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6608273"/>
            <a:ext cx="1332486" cy="148054"/>
          </a:xfrm>
          <a:prstGeom prst="rect">
            <a:avLst/>
          </a:prstGeom>
        </p:spPr>
      </p:pic>
      <p:cxnSp>
        <p:nvCxnSpPr>
          <p:cNvPr id="17" name="Straight Connector 16"/>
          <p:cNvCxnSpPr/>
          <p:nvPr userDrawn="1"/>
        </p:nvCxnSpPr>
        <p:spPr>
          <a:xfrm>
            <a:off x="0" y="6477000"/>
            <a:ext cx="9144000" cy="0"/>
          </a:xfrm>
          <a:prstGeom prst="line">
            <a:avLst/>
          </a:prstGeom>
          <a:ln>
            <a:solidFill>
              <a:srgbClr val="A29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834164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ntent Header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682471" y="1141043"/>
            <a:ext cx="7772560" cy="457200"/>
          </a:xfrm>
        </p:spPr>
        <p:txBody>
          <a:bodyPr/>
          <a:lstStyle>
            <a:lvl1pPr>
              <a:lnSpc>
                <a:spcPct val="100000"/>
              </a:lnSpc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 bwMode="auto">
          <a:xfrm>
            <a:off x="683568" y="1904999"/>
            <a:ext cx="7772560" cy="4264025"/>
          </a:xfrm>
        </p:spPr>
        <p:txBody>
          <a:bodyPr/>
          <a:lstStyle>
            <a:lvl1pPr>
              <a:lnSpc>
                <a:spcPct val="100000"/>
              </a:lnSpc>
              <a:defRPr sz="1800"/>
            </a:lvl1pPr>
            <a:lvl2pPr marL="396875" indent="-160338">
              <a:lnSpc>
                <a:spcPct val="100000"/>
              </a:lnSpc>
              <a:buFont typeface="Arial" panose="020B0604020202020204" pitchFamily="34" charset="0"/>
              <a:buChar char="–"/>
              <a:defRPr/>
            </a:lvl2pPr>
            <a:lvl3pPr>
              <a:lnSpc>
                <a:spcPct val="100000"/>
              </a:lnSpc>
              <a:defRPr/>
            </a:lvl3pPr>
            <a:lvl4pPr>
              <a:lnSpc>
                <a:spcPct val="100000"/>
              </a:lnSpc>
              <a:defRPr/>
            </a:lvl4pPr>
            <a:lvl5pPr>
              <a:lnSpc>
                <a:spcPct val="100000"/>
              </a:lnSpc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  <a:endParaRPr lang="en-US" dirty="0"/>
          </a:p>
        </p:txBody>
      </p:sp>
      <p:sp>
        <p:nvSpPr>
          <p:cNvPr id="15" name="Rectangle 50"/>
          <p:cNvSpPr>
            <a:spLocks noChangeArrowheads="1"/>
          </p:cNvSpPr>
          <p:nvPr userDrawn="1"/>
        </p:nvSpPr>
        <p:spPr bwMode="auto">
          <a:xfrm>
            <a:off x="683568" y="6572540"/>
            <a:ext cx="6358781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5000"/>
              </a:lnSpc>
              <a:defRPr/>
            </a:pPr>
            <a:r>
              <a:rPr lang="en-GB" sz="800" i="1" dirty="0" smtClean="0">
                <a:solidFill>
                  <a:srgbClr val="000000"/>
                </a:solidFill>
              </a:rPr>
              <a:t>Information Classification: Confidential</a:t>
            </a:r>
            <a:endParaRPr lang="en-GB" sz="800" i="1" dirty="0">
              <a:solidFill>
                <a:srgbClr val="000000"/>
              </a:solidFill>
            </a:endParaRPr>
          </a:p>
        </p:txBody>
      </p:sp>
      <p:sp>
        <p:nvSpPr>
          <p:cNvPr id="16" name="TextBox 15"/>
          <p:cNvSpPr txBox="1"/>
          <p:nvPr userDrawn="1"/>
        </p:nvSpPr>
        <p:spPr bwMode="auto">
          <a:xfrm>
            <a:off x="226373" y="6506526"/>
            <a:ext cx="411587" cy="347472"/>
          </a:xfrm>
          <a:prstGeom prst="rect">
            <a:avLst/>
          </a:prstGeom>
          <a:ln/>
        </p:spPr>
        <p:txBody>
          <a:bodyPr wrap="none" lIns="91440" tIns="45720" rIns="91440" bIns="45720" anchor="ctr" anchorCtr="0"/>
          <a:lstStyle>
            <a:defPPr>
              <a:defRPr lang="en-US"/>
            </a:defPPr>
            <a:lvl1pPr eaLnBrk="0" fontAlgn="base" hangingPunct="0">
              <a:spcBef>
                <a:spcPct val="0"/>
              </a:spcBef>
              <a:spcAft>
                <a:spcPct val="0"/>
              </a:spcAft>
              <a:defRPr sz="1000" b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fld id="{CB216155-A8A6-4E9B-8861-79A7D7CE7B9D}" type="slidenum">
              <a:rPr lang="en-US" smtClean="0">
                <a:solidFill>
                  <a:srgbClr val="000000"/>
                </a:solidFill>
              </a:rPr>
              <a:pPr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7" name="Picture 16" descr="bnym_oneline_rgb_pos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6608273"/>
            <a:ext cx="1332486" cy="148054"/>
          </a:xfrm>
          <a:prstGeom prst="rect">
            <a:avLst/>
          </a:prstGeom>
        </p:spPr>
      </p:pic>
      <p:cxnSp>
        <p:nvCxnSpPr>
          <p:cNvPr id="18" name="Straight Connector 17"/>
          <p:cNvCxnSpPr/>
          <p:nvPr userDrawn="1"/>
        </p:nvCxnSpPr>
        <p:spPr>
          <a:xfrm>
            <a:off x="0" y="6477000"/>
            <a:ext cx="9144000" cy="0"/>
          </a:xfrm>
          <a:prstGeom prst="line">
            <a:avLst/>
          </a:prstGeom>
          <a:ln>
            <a:solidFill>
              <a:srgbClr val="A29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40617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, Subtitle &amp; Sour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0" y="1600200"/>
            <a:ext cx="8684299" cy="4568825"/>
          </a:xfrm>
        </p:spPr>
        <p:txBody>
          <a:bodyPr vert="horz" lIns="91440" tIns="45720" rIns="91440" bIns="45720" rtlCol="0">
            <a:noAutofit/>
          </a:bodyPr>
          <a:lstStyle>
            <a:lvl1pPr>
              <a:defRPr kumimoji="0" lang="en-US" b="0" i="0" u="none" strike="noStrike" cap="none" spc="0" normalizeH="0" baseline="0" dirty="0" smtClean="0">
                <a:ln>
                  <a:noFill/>
                </a:ln>
                <a:effectLst/>
                <a:uLnTx/>
                <a:uFillTx/>
                <a:latin typeface="Arial"/>
              </a:defRPr>
            </a:lvl1pPr>
            <a:lvl2pPr>
              <a:defRPr lang="en-US" dirty="0" smtClean="0"/>
            </a:lvl2pPr>
            <a:lvl3pPr>
              <a:defRPr kumimoji="0" lang="en-US" b="0" i="0" u="none" strike="noStrike" cap="none" spc="0" normalizeH="0" baseline="0" dirty="0" smtClean="0">
                <a:ln>
                  <a:noFill/>
                </a:ln>
                <a:effectLst/>
                <a:uLnTx/>
                <a:uFillTx/>
                <a:latin typeface="Arial"/>
              </a:defRPr>
            </a:lvl3pPr>
            <a:lvl4pPr>
              <a:defRPr kumimoji="0" lang="en-US" b="0" i="0" u="none" strike="noStrike" cap="none" spc="0" normalizeH="0" baseline="0" dirty="0">
                <a:ln>
                  <a:noFill/>
                </a:ln>
                <a:effectLst/>
                <a:uLnTx/>
                <a:uFillTx/>
                <a:latin typeface="Arial"/>
              </a:defRPr>
            </a:lvl4pPr>
          </a:lstStyle>
          <a:p>
            <a:pPr marR="0" lvl="0" fontAlgn="auto"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Click to edit Master text styles Arial Regular 18pt</a:t>
            </a:r>
          </a:p>
          <a:p>
            <a:pPr marL="346075" lvl="1" indent="-179388"/>
            <a:r>
              <a:rPr lang="en-US" dirty="0" smtClean="0"/>
              <a:t>Second level bullet Arial 16pt</a:t>
            </a:r>
          </a:p>
          <a:p>
            <a:pPr marL="512763" marR="0" lvl="2" fontAlgn="auto"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Third level bullet Arial 16pt</a:t>
            </a:r>
          </a:p>
          <a:p>
            <a:pPr marL="692150" marR="0" lvl="3" fontAlgn="auto"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Fourth level bullet Arial 16p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7013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08936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Data 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Data Table Layout – Click on Table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0" y="1600200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table icon to add table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8600" y="1143625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5410200" y="131802"/>
            <a:ext cx="350520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rgbClr val="000000"/>
                </a:solidFill>
              </a:rPr>
              <a:t>&lt;Service Name&gt;</a:t>
            </a:r>
            <a:endParaRPr lang="en-US" sz="1600" dirty="0">
              <a:solidFill>
                <a:srgbClr val="000000"/>
              </a:solidFill>
            </a:endParaRP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Name&gt; – </a:t>
            </a:r>
            <a:r>
              <a:rPr lang="en-US" sz="1100" dirty="0">
                <a:solidFill>
                  <a:srgbClr val="000000"/>
                </a:solidFill>
              </a:rPr>
              <a:t>Service </a:t>
            </a:r>
            <a:r>
              <a:rPr lang="en-US" sz="1100" dirty="0" smtClean="0">
                <a:solidFill>
                  <a:srgbClr val="000000"/>
                </a:solidFill>
              </a:rPr>
              <a:t>Leader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LOB&gt;</a:t>
            </a:r>
          </a:p>
          <a:p>
            <a:pPr algn="r"/>
            <a:r>
              <a:rPr lang="en-US" sz="1100" dirty="0" smtClean="0">
                <a:solidFill>
                  <a:srgbClr val="000000"/>
                </a:solidFill>
              </a:rPr>
              <a:t>&lt;Service</a:t>
            </a:r>
            <a:r>
              <a:rPr lang="en-US" sz="1100" baseline="0" dirty="0" smtClean="0">
                <a:solidFill>
                  <a:srgbClr val="000000"/>
                </a:solidFill>
              </a:rPr>
              <a:t> Tier&gt;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30927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226373" y="458788"/>
            <a:ext cx="8684756" cy="424732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lide Arial Bold 24p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27470" y="1143000"/>
            <a:ext cx="8684756" cy="50260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r>
              <a:rPr lang="en-US" dirty="0" smtClean="0"/>
              <a:t>Click to edit Master text styles Arial Regular 18pt</a:t>
            </a:r>
          </a:p>
          <a:p>
            <a:pPr lvl="1"/>
            <a:r>
              <a:rPr lang="en-US" dirty="0" smtClean="0"/>
              <a:t>Second level bullet Arial 16pt</a:t>
            </a:r>
          </a:p>
          <a:p>
            <a:pPr lvl="2"/>
            <a:r>
              <a:rPr lang="en-US" dirty="0" smtClean="0"/>
              <a:t>Third level bullet Arial 16pt</a:t>
            </a:r>
          </a:p>
          <a:p>
            <a:pPr lvl="3"/>
            <a:r>
              <a:rPr lang="en-US" dirty="0" smtClean="0"/>
              <a:t>Fourth level bullet Arial 16pt</a:t>
            </a:r>
            <a:endParaRPr lang="en-US" dirty="0"/>
          </a:p>
        </p:txBody>
      </p:sp>
      <p:sp>
        <p:nvSpPr>
          <p:cNvPr id="12" name="Rectangle 50"/>
          <p:cNvSpPr>
            <a:spLocks noChangeArrowheads="1"/>
          </p:cNvSpPr>
          <p:nvPr userDrawn="1"/>
        </p:nvSpPr>
        <p:spPr bwMode="auto">
          <a:xfrm>
            <a:off x="683568" y="6572540"/>
            <a:ext cx="6358781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5000"/>
              </a:lnSpc>
              <a:defRPr/>
            </a:pPr>
            <a:r>
              <a:rPr lang="en-GB" sz="800" i="1" dirty="0" smtClean="0">
                <a:solidFill>
                  <a:srgbClr val="000000"/>
                </a:solidFill>
              </a:rPr>
              <a:t>Information Classification: Confidential</a:t>
            </a:r>
            <a:endParaRPr lang="en-GB" sz="800" i="1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 bwMode="auto">
          <a:xfrm>
            <a:off x="226373" y="6506526"/>
            <a:ext cx="411587" cy="347472"/>
          </a:xfrm>
          <a:prstGeom prst="rect">
            <a:avLst/>
          </a:prstGeom>
          <a:ln/>
        </p:spPr>
        <p:txBody>
          <a:bodyPr wrap="none" lIns="91440" tIns="45720" rIns="91440" bIns="45720" anchor="ctr" anchorCtr="0"/>
          <a:lstStyle>
            <a:defPPr>
              <a:defRPr lang="en-US"/>
            </a:defPPr>
            <a:lvl1pPr eaLnBrk="0" fontAlgn="base" hangingPunct="0">
              <a:spcBef>
                <a:spcPct val="0"/>
              </a:spcBef>
              <a:spcAft>
                <a:spcPct val="0"/>
              </a:spcAft>
              <a:defRPr sz="1000" b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fld id="{CB216155-A8A6-4E9B-8861-79A7D7CE7B9D}" type="slidenum">
              <a:rPr lang="en-US" smtClean="0">
                <a:solidFill>
                  <a:srgbClr val="000000"/>
                </a:solidFill>
              </a:rPr>
              <a:pPr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4" name="Picture 13" descr="bnym_oneline_rgb_pos.eps"/>
          <p:cNvPicPr>
            <a:picLocks noChangeAspect="1"/>
          </p:cNvPicPr>
          <p:nvPr userDrawn="1"/>
        </p:nvPicPr>
        <p:blipFill>
          <a:blip r:embed="rId3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6608273"/>
            <a:ext cx="1332486" cy="148054"/>
          </a:xfrm>
          <a:prstGeom prst="rect">
            <a:avLst/>
          </a:prstGeom>
        </p:spPr>
      </p:pic>
      <p:cxnSp>
        <p:nvCxnSpPr>
          <p:cNvPr id="15" name="Straight Connector 14"/>
          <p:cNvCxnSpPr/>
          <p:nvPr userDrawn="1"/>
        </p:nvCxnSpPr>
        <p:spPr>
          <a:xfrm>
            <a:off x="0" y="6477000"/>
            <a:ext cx="9144000" cy="0"/>
          </a:xfrm>
          <a:prstGeom prst="line">
            <a:avLst/>
          </a:prstGeom>
          <a:ln>
            <a:solidFill>
              <a:srgbClr val="A29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59661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47" r:id="rId2"/>
    <p:sldLayoutId id="2147483948" r:id="rId3"/>
    <p:sldLayoutId id="2147483949" r:id="rId4"/>
    <p:sldLayoutId id="2147483950" r:id="rId5"/>
    <p:sldLayoutId id="2147483951" r:id="rId6"/>
    <p:sldLayoutId id="2147483952" r:id="rId7"/>
    <p:sldLayoutId id="2147483953" r:id="rId8"/>
    <p:sldLayoutId id="2147483954" r:id="rId9"/>
    <p:sldLayoutId id="2147483955" r:id="rId10"/>
    <p:sldLayoutId id="2147483956" r:id="rId11"/>
    <p:sldLayoutId id="2147483957" r:id="rId12"/>
    <p:sldLayoutId id="2147483958" r:id="rId13"/>
    <p:sldLayoutId id="2147483959" r:id="rId14"/>
    <p:sldLayoutId id="2147483960" r:id="rId15"/>
    <p:sldLayoutId id="2147483961" r:id="rId16"/>
    <p:sldLayoutId id="2147483962" r:id="rId17"/>
    <p:sldLayoutId id="2147483963" r:id="rId18"/>
    <p:sldLayoutId id="2147483964" r:id="rId19"/>
    <p:sldLayoutId id="2147483965" r:id="rId20"/>
    <p:sldLayoutId id="2147483966" r:id="rId21"/>
    <p:sldLayoutId id="2147483967" r:id="rId22"/>
    <p:sldLayoutId id="2147483968" r:id="rId23"/>
    <p:sldLayoutId id="2147483881" r:id="rId24"/>
    <p:sldLayoutId id="2147483988" r:id="rId25"/>
    <p:sldLayoutId id="2147483990" r:id="rId26"/>
    <p:sldLayoutId id="2147483778" r:id="rId27"/>
    <p:sldLayoutId id="2147483779" r:id="rId28"/>
    <p:sldLayoutId id="2147483780" r:id="rId29"/>
    <p:sldLayoutId id="2147483909" r:id="rId30"/>
    <p:sldLayoutId id="2147483910" r:id="rId31"/>
    <p:sldLayoutId id="2147483911" r:id="rId32"/>
    <p:sldLayoutId id="2147483917" r:id="rId33"/>
    <p:sldLayoutId id="2147483918" r:id="rId34"/>
  </p:sldLayoutIdLst>
  <p:transition>
    <p:wipe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400" b="1" kern="1200">
          <a:solidFill>
            <a:srgbClr val="000000"/>
          </a:solidFill>
          <a:latin typeface="+mj-lt"/>
          <a:ea typeface="+mj-ea"/>
          <a:cs typeface="+mj-cs"/>
        </a:defRPr>
      </a:lvl1pPr>
    </p:titleStyle>
    <p:bodyStyle>
      <a:lvl1pPr marL="166688" indent="-166688" algn="l" defTabSz="914400" rtl="0" eaLnBrk="1" latinLnBrk="0" hangingPunct="1">
        <a:lnSpc>
          <a:spcPct val="100000"/>
        </a:lnSpc>
        <a:spcBef>
          <a:spcPts val="1200"/>
        </a:spcBef>
        <a:buFont typeface="Arial" pitchFamily="34" charset="0"/>
        <a:buChar char="•"/>
        <a:defRPr sz="1800" kern="1200">
          <a:solidFill>
            <a:srgbClr val="000000"/>
          </a:solidFill>
          <a:latin typeface="+mn-lt"/>
          <a:ea typeface="+mn-ea"/>
          <a:cs typeface="+mn-cs"/>
        </a:defRPr>
      </a:lvl1pPr>
      <a:lvl2pPr marL="396875" indent="-160338" algn="l" defTabSz="914400" rtl="0" eaLnBrk="1" latinLnBrk="0" hangingPunct="1">
        <a:lnSpc>
          <a:spcPct val="100000"/>
        </a:lnSpc>
        <a:spcBef>
          <a:spcPts val="1200"/>
        </a:spcBef>
        <a:buFont typeface="Arial" panose="020B0604020202020204" pitchFamily="34" charset="0"/>
        <a:buChar char="–"/>
        <a:defRPr sz="1600" kern="1200">
          <a:solidFill>
            <a:srgbClr val="000000"/>
          </a:solidFill>
          <a:latin typeface="+mn-lt"/>
          <a:ea typeface="+mn-ea"/>
          <a:cs typeface="+mn-cs"/>
        </a:defRPr>
      </a:lvl2pPr>
      <a:lvl3pPr marL="568325" indent="-166688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&gt;"/>
        <a:defRPr sz="1600" kern="1200">
          <a:solidFill>
            <a:srgbClr val="000000"/>
          </a:solidFill>
          <a:latin typeface="+mn-lt"/>
          <a:ea typeface="+mn-ea"/>
          <a:cs typeface="+mn-cs"/>
        </a:defRPr>
      </a:lvl3pPr>
      <a:lvl4pPr marL="747713" indent="-179388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▪"/>
        <a:defRPr sz="1600" kern="1200">
          <a:solidFill>
            <a:srgbClr val="000000"/>
          </a:solidFill>
          <a:latin typeface="+mn-lt"/>
          <a:ea typeface="+mn-ea"/>
          <a:cs typeface="+mn-cs"/>
        </a:defRPr>
      </a:lvl4pPr>
      <a:lvl5pPr marL="692150" indent="-179388" algn="l" defTabSz="914400" rtl="0" eaLnBrk="1" latinLnBrk="0" hangingPunct="1">
        <a:lnSpc>
          <a:spcPct val="100000"/>
        </a:lnSpc>
        <a:spcBef>
          <a:spcPts val="600"/>
        </a:spcBef>
        <a:buFont typeface="Arial"/>
        <a:buChar char="•"/>
        <a:defRPr sz="16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4756" cy="424732"/>
          </a:xfrm>
        </p:spPr>
        <p:txBody>
          <a:bodyPr/>
          <a:lstStyle/>
          <a:p>
            <a:r>
              <a:rPr lang="en-US" dirty="0" smtClean="0"/>
              <a:t>Service Architecture  </a:t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2660378"/>
              </p:ext>
            </p:extLst>
          </p:nvPr>
        </p:nvGraphicFramePr>
        <p:xfrm>
          <a:off x="152400" y="990600"/>
          <a:ext cx="8839201" cy="274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39201"/>
              </a:tblGrid>
              <a:tr h="1893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FFFFFF"/>
                          </a:solidFill>
                          <a:latin typeface="Arial"/>
                          <a:ea typeface="+mn-ea"/>
                          <a:cs typeface="+mn-cs"/>
                        </a:rPr>
                        <a:t>Current</a:t>
                      </a:r>
                      <a:r>
                        <a:rPr lang="en-US" sz="1200" b="1" kern="1200" baseline="0" dirty="0" smtClean="0">
                          <a:solidFill>
                            <a:srgbClr val="FFFFFF"/>
                          </a:solidFill>
                          <a:latin typeface="Arial"/>
                          <a:ea typeface="+mn-ea"/>
                          <a:cs typeface="+mn-cs"/>
                        </a:rPr>
                        <a:t> State Diagram – Account Services / COB</a:t>
                      </a:r>
                      <a:endParaRPr lang="en-US" sz="1200" b="1" kern="1200" dirty="0" smtClean="0">
                        <a:solidFill>
                          <a:srgbClr val="FFFFFF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638038"/>
              </p:ext>
            </p:extLst>
          </p:nvPr>
        </p:nvGraphicFramePr>
        <p:xfrm>
          <a:off x="685800" y="1143000"/>
          <a:ext cx="714384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7673879" imgH="5891840" progId="Visio.Drawing.11">
                  <p:embed/>
                </p:oleObj>
              </mc:Choice>
              <mc:Fallback>
                <p:oleObj name="Visio" r:id="rId3" imgW="7673879" imgH="58918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3000"/>
                        <a:ext cx="714384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01772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BNYM Light">
  <a:themeElements>
    <a:clrScheme name="Custom 15">
      <a:dk1>
        <a:srgbClr val="4B4B4B"/>
      </a:dk1>
      <a:lt1>
        <a:srgbClr val="FFFFFF"/>
      </a:lt1>
      <a:dk2>
        <a:srgbClr val="4B4B4B"/>
      </a:dk2>
      <a:lt2>
        <a:srgbClr val="000000"/>
      </a:lt2>
      <a:accent1>
        <a:srgbClr val="A29060"/>
      </a:accent1>
      <a:accent2>
        <a:srgbClr val="A7A8AC"/>
      </a:accent2>
      <a:accent3>
        <a:srgbClr val="F4BD0C"/>
      </a:accent3>
      <a:accent4>
        <a:srgbClr val="215AA9"/>
      </a:accent4>
      <a:accent5>
        <a:srgbClr val="24AFE5"/>
      </a:accent5>
      <a:accent6>
        <a:srgbClr val="43B049"/>
      </a:accent6>
      <a:hlink>
        <a:srgbClr val="215AA9"/>
      </a:hlink>
      <a:folHlink>
        <a:srgbClr val="43B04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A7A8AC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lnSpc>
            <a:spcPct val="90000"/>
          </a:lnSpc>
          <a:defRPr b="1"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marL="166688" indent="-166688">
          <a:spcBef>
            <a:spcPts val="1200"/>
          </a:spcBef>
          <a:buFont typeface="Arial" pitchFamily="34" charset="0"/>
          <a:buChar char="•"/>
          <a:defRPr dirty="0">
            <a:solidFill>
              <a:srgbClr val="000000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6C90D6917D47B4C9CA39CCAC8BD8AD5" ma:contentTypeVersion="0" ma:contentTypeDescription="Create a new document." ma:contentTypeScope="" ma:versionID="d0c27836ba41dcb10b527ef42eaf00b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BE0390D-22F1-4384-B7AF-A8FD3A04F47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A150CCD-392E-4BB0-A528-8E8D22A59A8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77DFC7A-A36A-46D2-90E5-52F966FA0CC3}">
  <ds:schemaRefs>
    <ds:schemaRef ds:uri="http://schemas.microsoft.com/office/2006/documentManagement/types"/>
    <ds:schemaRef ds:uri="http://purl.org/dc/elements/1.1/"/>
    <ds:schemaRef ds:uri="http://purl.org/dc/dcmitype/"/>
    <ds:schemaRef ds:uri="http://purl.org/dc/terms/"/>
    <ds:schemaRef ds:uri="http://schemas.microsoft.com/office/2006/metadata/properties"/>
    <ds:schemaRef ds:uri="http://schemas.openxmlformats.org/package/2006/metadata/core-properties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633</TotalTime>
  <Words>10</Words>
  <Application>Microsoft Office PowerPoint</Application>
  <PresentationFormat>On-screen Show (4:3)</PresentationFormat>
  <Paragraphs>2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2_BNYM Light</vt:lpstr>
      <vt:lpstr>Visio</vt:lpstr>
      <vt:lpstr>Service Architecture   </vt:lpstr>
    </vt:vector>
  </TitlesOfParts>
  <Company>The Bank of New York Mellon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mbach, Robert</dc:creator>
  <cp:lastModifiedBy>Sathya Narayanan, Umayambal</cp:lastModifiedBy>
  <cp:revision>648</cp:revision>
  <cp:lastPrinted>2016-09-26T22:03:54Z</cp:lastPrinted>
  <dcterms:created xsi:type="dcterms:W3CDTF">2014-11-04T15:45:04Z</dcterms:created>
  <dcterms:modified xsi:type="dcterms:W3CDTF">2017-12-07T09:48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ive_VersionGuid">
    <vt:lpwstr>7c7f0445-e379-4b54-9a6d-f4733dc7a649</vt:lpwstr>
  </property>
  <property fmtid="{D5CDD505-2E9C-101B-9397-08002B2CF9AE}" pid="3" name="Offisync_UpdateToken">
    <vt:lpwstr>1</vt:lpwstr>
  </property>
  <property fmtid="{D5CDD505-2E9C-101B-9397-08002B2CF9AE}" pid="4" name="Jive_LatestUserAccountName">
    <vt:lpwstr>ADCZCBZ</vt:lpwstr>
  </property>
  <property fmtid="{D5CDD505-2E9C-101B-9397-08002B2CF9AE}" pid="5" name="Offisync_ProviderInitializationData">
    <vt:lpwstr>https://mysourcesocial.bnymellon.net</vt:lpwstr>
  </property>
  <property fmtid="{D5CDD505-2E9C-101B-9397-08002B2CF9AE}" pid="6" name="Offisync_ServerID">
    <vt:lpwstr>72491fc9-1c4e-4e67-9d37-28666ba159dc</vt:lpwstr>
  </property>
  <property fmtid="{D5CDD505-2E9C-101B-9397-08002B2CF9AE}" pid="7" name="Offisync_UniqueId">
    <vt:lpwstr>21275</vt:lpwstr>
  </property>
  <property fmtid="{D5CDD505-2E9C-101B-9397-08002B2CF9AE}" pid="8" name="ContentTypeId">
    <vt:lpwstr>0x01010096C90D6917D47B4C9CA39CCAC8BD8AD5</vt:lpwstr>
  </property>
  <property fmtid="{D5CDD505-2E9C-101B-9397-08002B2CF9AE}" pid="9" name="Jive_ModifiedButNotPublished">
    <vt:lpwstr>True</vt:lpwstr>
  </property>
</Properties>
</file>